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636E4B" w:rsidRPr="00636E4B" w14:paraId="44D9E11C" w14:textId="77777777">
        <w:tc>
          <w:tcPr>
            <w:tcW w:w="10423" w:type="dxa"/>
            <w:gridSpan w:val="2"/>
          </w:tcPr>
          <w:p w14:paraId="30B257AA" w14:textId="4D4CBD24" w:rsidR="00DF3491" w:rsidRPr="00636E4B" w:rsidRDefault="00680FC2">
            <w:pPr>
              <w:pStyle w:val="ZA"/>
              <w:framePr w:w="0" w:hRule="auto" w:wrap="auto" w:vAnchor="margin" w:hAnchor="text" w:yAlign="inline"/>
            </w:pPr>
            <w:bookmarkStart w:id="0" w:name="page1"/>
            <w:r w:rsidRPr="00636E4B">
              <w:rPr>
                <w:sz w:val="64"/>
              </w:rPr>
              <w:t xml:space="preserve">3GPP </w:t>
            </w:r>
            <w:bookmarkStart w:id="1" w:name="specType1"/>
            <w:r w:rsidRPr="00636E4B">
              <w:rPr>
                <w:sz w:val="64"/>
              </w:rPr>
              <w:t>TS</w:t>
            </w:r>
            <w:bookmarkEnd w:id="1"/>
            <w:r w:rsidRPr="00636E4B">
              <w:rPr>
                <w:sz w:val="64"/>
              </w:rPr>
              <w:t xml:space="preserve"> </w:t>
            </w:r>
            <w:bookmarkStart w:id="2" w:name="specNumber"/>
            <w:r w:rsidRPr="00636E4B">
              <w:rPr>
                <w:sz w:val="64"/>
              </w:rPr>
              <w:t>38.391</w:t>
            </w:r>
            <w:bookmarkEnd w:id="2"/>
            <w:r w:rsidRPr="00636E4B">
              <w:rPr>
                <w:sz w:val="64"/>
              </w:rPr>
              <w:t xml:space="preserve"> </w:t>
            </w:r>
            <w:r w:rsidRPr="00636E4B">
              <w:t>V</w:t>
            </w:r>
            <w:bookmarkStart w:id="3" w:name="specVersion"/>
            <w:r w:rsidR="00171D82" w:rsidRPr="00636E4B">
              <w:t>1</w:t>
            </w:r>
            <w:r w:rsidR="00A92D92" w:rsidRPr="00636E4B">
              <w:t>9</w:t>
            </w:r>
            <w:r w:rsidRPr="00636E4B">
              <w:t>.</w:t>
            </w:r>
            <w:ins w:id="4" w:author="CR#0001r2" w:date="2025-12-22T11:38:00Z" w16du:dateUtc="2025-12-22T10:38:00Z">
              <w:r w:rsidR="002E735E">
                <w:t>1</w:t>
              </w:r>
            </w:ins>
            <w:del w:id="5" w:author="CR#0001r2" w:date="2025-12-22T11:38:00Z" w16du:dateUtc="2025-12-22T10:38:00Z">
              <w:r w:rsidR="00171D82" w:rsidRPr="00636E4B" w:rsidDel="002E735E">
                <w:delText>0</w:delText>
              </w:r>
            </w:del>
            <w:r w:rsidRPr="00636E4B">
              <w:t>.</w:t>
            </w:r>
            <w:bookmarkEnd w:id="3"/>
            <w:r w:rsidR="008835B6" w:rsidRPr="00636E4B">
              <w:t xml:space="preserve">0 </w:t>
            </w:r>
            <w:r w:rsidRPr="00636E4B">
              <w:rPr>
                <w:sz w:val="32"/>
              </w:rPr>
              <w:t>(</w:t>
            </w:r>
            <w:bookmarkStart w:id="6" w:name="issueDate"/>
            <w:r w:rsidRPr="00636E4B">
              <w:rPr>
                <w:sz w:val="32"/>
              </w:rPr>
              <w:t>2025-</w:t>
            </w:r>
            <w:bookmarkEnd w:id="6"/>
            <w:ins w:id="7" w:author="CR#0001r2" w:date="2025-12-22T11:38:00Z" w16du:dateUtc="2025-12-22T10:38:00Z">
              <w:r w:rsidR="002E735E">
                <w:rPr>
                  <w:sz w:val="32"/>
                </w:rPr>
                <w:t>12</w:t>
              </w:r>
            </w:ins>
            <w:del w:id="8" w:author="CR#0001r2" w:date="2025-12-22T11:38:00Z" w16du:dateUtc="2025-12-22T10:38:00Z">
              <w:r w:rsidR="008835B6" w:rsidRPr="00636E4B" w:rsidDel="002E735E">
                <w:rPr>
                  <w:sz w:val="32"/>
                </w:rPr>
                <w:delText>09</w:delText>
              </w:r>
            </w:del>
            <w:r w:rsidRPr="00636E4B">
              <w:rPr>
                <w:sz w:val="32"/>
              </w:rPr>
              <w:t>)</w:t>
            </w:r>
          </w:p>
        </w:tc>
      </w:tr>
      <w:tr w:rsidR="00636E4B" w:rsidRPr="00636E4B" w14:paraId="7349082A" w14:textId="77777777">
        <w:trPr>
          <w:trHeight w:hRule="exact" w:val="1134"/>
        </w:trPr>
        <w:tc>
          <w:tcPr>
            <w:tcW w:w="10423" w:type="dxa"/>
            <w:gridSpan w:val="2"/>
          </w:tcPr>
          <w:p w14:paraId="759DCC88" w14:textId="77777777" w:rsidR="00DF3491" w:rsidRPr="00636E4B" w:rsidRDefault="00680FC2">
            <w:pPr>
              <w:pStyle w:val="ZB"/>
              <w:framePr w:w="0" w:hRule="auto" w:wrap="auto" w:vAnchor="margin" w:hAnchor="text" w:yAlign="inline"/>
            </w:pPr>
            <w:r w:rsidRPr="00636E4B">
              <w:t xml:space="preserve">Technical </w:t>
            </w:r>
            <w:bookmarkStart w:id="9" w:name="spectype2"/>
            <w:r w:rsidRPr="00636E4B">
              <w:t>Specification</w:t>
            </w:r>
            <w:bookmarkEnd w:id="9"/>
          </w:p>
          <w:p w14:paraId="41BC63AF" w14:textId="77777777" w:rsidR="00DF3491" w:rsidRPr="00636E4B" w:rsidRDefault="00680FC2">
            <w:pPr>
              <w:pStyle w:val="Guidance"/>
              <w:rPr>
                <w:color w:val="auto"/>
              </w:rPr>
            </w:pPr>
            <w:r w:rsidRPr="00636E4B">
              <w:rPr>
                <w:color w:val="auto"/>
              </w:rPr>
              <w:br/>
            </w:r>
          </w:p>
        </w:tc>
      </w:tr>
      <w:tr w:rsidR="00636E4B" w:rsidRPr="00636E4B" w14:paraId="5766C021" w14:textId="77777777">
        <w:trPr>
          <w:trHeight w:hRule="exact" w:val="3686"/>
        </w:trPr>
        <w:tc>
          <w:tcPr>
            <w:tcW w:w="10423" w:type="dxa"/>
            <w:gridSpan w:val="2"/>
          </w:tcPr>
          <w:p w14:paraId="53CB1A0F" w14:textId="77777777" w:rsidR="00DF3491" w:rsidRPr="00636E4B" w:rsidRDefault="00680FC2">
            <w:pPr>
              <w:pStyle w:val="ZT"/>
              <w:framePr w:wrap="auto" w:hAnchor="text" w:yAlign="inline"/>
            </w:pPr>
            <w:r w:rsidRPr="00636E4B">
              <w:t>3rd Generation Partnership Project;</w:t>
            </w:r>
          </w:p>
          <w:p w14:paraId="31B39362" w14:textId="77777777" w:rsidR="00DF3491" w:rsidRPr="00636E4B" w:rsidRDefault="00680FC2">
            <w:pPr>
              <w:pStyle w:val="ZT"/>
              <w:framePr w:wrap="auto" w:hAnchor="text" w:yAlign="inline"/>
            </w:pPr>
            <w:r w:rsidRPr="00636E4B">
              <w:t xml:space="preserve">Technical Specification Group </w:t>
            </w:r>
            <w:bookmarkStart w:id="10" w:name="specTitle"/>
            <w:r w:rsidRPr="00636E4B">
              <w:t>Radio Access Network;</w:t>
            </w:r>
          </w:p>
          <w:p w14:paraId="29BAD328" w14:textId="0230B9FC" w:rsidR="00DF3491" w:rsidRPr="00636E4B" w:rsidRDefault="00EB2072">
            <w:pPr>
              <w:pStyle w:val="ZT"/>
              <w:framePr w:wrap="auto" w:hAnchor="text" w:yAlign="inline"/>
            </w:pPr>
            <w:r w:rsidRPr="00636E4B">
              <w:t xml:space="preserve">NR; </w:t>
            </w:r>
            <w:r w:rsidR="00680FC2" w:rsidRPr="00636E4B">
              <w:t>Ambient IoT Medium Access Control Protocol</w:t>
            </w:r>
            <w:r w:rsidR="00680FC2" w:rsidRPr="00636E4B">
              <w:rPr>
                <w:rFonts w:eastAsia="Arial Unicode MS"/>
              </w:rPr>
              <w:t xml:space="preserve"> specification</w:t>
            </w:r>
            <w:bookmarkEnd w:id="10"/>
          </w:p>
          <w:p w14:paraId="7F43642B" w14:textId="77777777" w:rsidR="00DF3491" w:rsidRPr="00636E4B" w:rsidRDefault="00680FC2">
            <w:pPr>
              <w:pStyle w:val="ZT"/>
              <w:framePr w:wrap="auto" w:hAnchor="text" w:yAlign="inline"/>
              <w:rPr>
                <w:i/>
                <w:sz w:val="28"/>
              </w:rPr>
            </w:pPr>
            <w:r w:rsidRPr="00636E4B">
              <w:t>(</w:t>
            </w:r>
            <w:r w:rsidRPr="00636E4B">
              <w:rPr>
                <w:rStyle w:val="ZGSM"/>
              </w:rPr>
              <w:t xml:space="preserve">Release </w:t>
            </w:r>
            <w:bookmarkStart w:id="11" w:name="specRelease"/>
            <w:r w:rsidRPr="00636E4B">
              <w:rPr>
                <w:rStyle w:val="ZGSM"/>
              </w:rPr>
              <w:t>19</w:t>
            </w:r>
            <w:bookmarkEnd w:id="11"/>
            <w:r w:rsidRPr="00636E4B">
              <w:t>)</w:t>
            </w:r>
          </w:p>
        </w:tc>
      </w:tr>
      <w:tr w:rsidR="00636E4B" w:rsidRPr="00636E4B" w14:paraId="501B16B9" w14:textId="77777777">
        <w:tc>
          <w:tcPr>
            <w:tcW w:w="10423" w:type="dxa"/>
            <w:gridSpan w:val="2"/>
          </w:tcPr>
          <w:p w14:paraId="1BE58B3B" w14:textId="77777777" w:rsidR="00DF3491" w:rsidRPr="00636E4B" w:rsidRDefault="00680FC2">
            <w:pPr>
              <w:pStyle w:val="ZU"/>
              <w:framePr w:w="0" w:wrap="auto" w:vAnchor="margin" w:hAnchor="text" w:yAlign="inline"/>
              <w:tabs>
                <w:tab w:val="right" w:pos="10206"/>
              </w:tabs>
              <w:jc w:val="left"/>
            </w:pPr>
            <w:r w:rsidRPr="00636E4B">
              <w:tab/>
            </w:r>
          </w:p>
        </w:tc>
      </w:tr>
      <w:tr w:rsidR="00636E4B" w:rsidRPr="00636E4B" w14:paraId="7D0E1FEE" w14:textId="77777777">
        <w:trPr>
          <w:cantSplit/>
          <w:trHeight w:hRule="exact" w:val="1531"/>
        </w:trPr>
        <w:tc>
          <w:tcPr>
            <w:tcW w:w="5211" w:type="dxa"/>
            <w:tcBorders>
              <w:top w:val="dashed" w:sz="4" w:space="0" w:color="auto"/>
              <w:bottom w:val="dashed" w:sz="4" w:space="0" w:color="auto"/>
            </w:tcBorders>
          </w:tcPr>
          <w:p w14:paraId="1FBF6E52" w14:textId="77777777" w:rsidR="00DF3491" w:rsidRPr="00636E4B" w:rsidRDefault="00680FC2">
            <w:pPr>
              <w:pStyle w:val="TAL"/>
            </w:pPr>
            <w:r w:rsidRPr="00636E4B">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7.15pt" o:ole="">
                  <v:imagedata r:id="rId9" o:title=""/>
                </v:shape>
                <o:OLEObject Type="Embed" ProgID="Word.Picture.8" ShapeID="_x0000_i1025" DrawAspect="Content" ObjectID="_1827921390" r:id="rId10"/>
              </w:object>
            </w:r>
          </w:p>
        </w:tc>
        <w:tc>
          <w:tcPr>
            <w:tcW w:w="5212" w:type="dxa"/>
            <w:tcBorders>
              <w:top w:val="dashed" w:sz="4" w:space="0" w:color="auto"/>
              <w:bottom w:val="dashed" w:sz="4" w:space="0" w:color="auto"/>
            </w:tcBorders>
          </w:tcPr>
          <w:p w14:paraId="0DF7F8BD" w14:textId="77777777" w:rsidR="00DF3491" w:rsidRPr="00636E4B" w:rsidRDefault="00680FC2">
            <w:pPr>
              <w:pStyle w:val="TAR"/>
            </w:pPr>
            <w:r w:rsidRPr="00636E4B">
              <w:object w:dxaOrig="2503" w:dyaOrig="1440" w14:anchorId="675E1BC2">
                <v:shape id="_x0000_i1026" type="#_x0000_t75" style="width:125.65pt;height:1in" o:ole="">
                  <v:imagedata r:id="rId11" o:title=""/>
                </v:shape>
                <o:OLEObject Type="Embed" ProgID="Word.Picture.8" ShapeID="_x0000_i1026" DrawAspect="Content" ObjectID="_1827921391" r:id="rId12"/>
              </w:object>
            </w:r>
          </w:p>
        </w:tc>
      </w:tr>
      <w:tr w:rsidR="00636E4B" w:rsidRPr="00636E4B" w14:paraId="6092823F" w14:textId="77777777">
        <w:trPr>
          <w:cantSplit/>
          <w:trHeight w:hRule="exact" w:val="5783"/>
        </w:trPr>
        <w:tc>
          <w:tcPr>
            <w:tcW w:w="10423" w:type="dxa"/>
            <w:gridSpan w:val="2"/>
            <w:tcBorders>
              <w:top w:val="dashed" w:sz="4" w:space="0" w:color="auto"/>
              <w:bottom w:val="dashed" w:sz="4" w:space="0" w:color="auto"/>
            </w:tcBorders>
          </w:tcPr>
          <w:p w14:paraId="076C4B54" w14:textId="77777777" w:rsidR="00DF3491" w:rsidRPr="00636E4B" w:rsidRDefault="00DF3491">
            <w:pPr>
              <w:pStyle w:val="TAL"/>
            </w:pPr>
          </w:p>
        </w:tc>
      </w:tr>
      <w:tr w:rsidR="00DF3491" w:rsidRPr="00636E4B" w14:paraId="4E59D888" w14:textId="77777777">
        <w:trPr>
          <w:cantSplit/>
          <w:trHeight w:hRule="exact" w:val="964"/>
        </w:trPr>
        <w:tc>
          <w:tcPr>
            <w:tcW w:w="10423" w:type="dxa"/>
            <w:gridSpan w:val="2"/>
            <w:tcBorders>
              <w:top w:val="dashed" w:sz="4" w:space="0" w:color="auto"/>
            </w:tcBorders>
          </w:tcPr>
          <w:p w14:paraId="7B678B59" w14:textId="77777777" w:rsidR="00DF3491" w:rsidRPr="00636E4B" w:rsidRDefault="00680FC2">
            <w:pPr>
              <w:rPr>
                <w:sz w:val="16"/>
                <w:szCs w:val="16"/>
              </w:rPr>
            </w:pPr>
            <w:r w:rsidRPr="00636E4B">
              <w:rPr>
                <w:sz w:val="16"/>
                <w:szCs w:val="16"/>
              </w:rPr>
              <w:t>The present document has been developed within the 3rd Generation Partnership Project (3GPP</w:t>
            </w:r>
            <w:r w:rsidRPr="00636E4B">
              <w:rPr>
                <w:sz w:val="16"/>
                <w:szCs w:val="16"/>
                <w:vertAlign w:val="superscript"/>
              </w:rPr>
              <w:t xml:space="preserve"> TM</w:t>
            </w:r>
            <w:r w:rsidRPr="00636E4B">
              <w:rPr>
                <w:sz w:val="16"/>
                <w:szCs w:val="16"/>
              </w:rPr>
              <w:t>) and may be further elaborated for the purposes of 3GPP.</w:t>
            </w:r>
            <w:r w:rsidRPr="00636E4B">
              <w:rPr>
                <w:sz w:val="16"/>
                <w:szCs w:val="16"/>
              </w:rPr>
              <w:br/>
              <w:t>The present document has not been subject to any approval process by the 3GPP</w:t>
            </w:r>
            <w:r w:rsidRPr="00636E4B">
              <w:rPr>
                <w:sz w:val="16"/>
                <w:szCs w:val="16"/>
                <w:vertAlign w:val="superscript"/>
              </w:rPr>
              <w:t xml:space="preserve"> </w:t>
            </w:r>
            <w:r w:rsidRPr="00636E4B">
              <w:rPr>
                <w:sz w:val="16"/>
                <w:szCs w:val="16"/>
              </w:rPr>
              <w:t>Organizational Partners and shall not be implemented.</w:t>
            </w:r>
            <w:r w:rsidRPr="00636E4B">
              <w:rPr>
                <w:sz w:val="16"/>
                <w:szCs w:val="16"/>
              </w:rPr>
              <w:br/>
              <w:t>This Specification is provided for future development work within 3GPP</w:t>
            </w:r>
            <w:r w:rsidRPr="00636E4B">
              <w:rPr>
                <w:sz w:val="16"/>
                <w:szCs w:val="16"/>
                <w:vertAlign w:val="superscript"/>
              </w:rPr>
              <w:t xml:space="preserve"> </w:t>
            </w:r>
            <w:r w:rsidRPr="00636E4B">
              <w:rPr>
                <w:sz w:val="16"/>
                <w:szCs w:val="16"/>
              </w:rPr>
              <w:t>only. The Organizational Partners accept no liability for any use of this Specification.</w:t>
            </w:r>
            <w:r w:rsidRPr="00636E4B">
              <w:rPr>
                <w:sz w:val="16"/>
                <w:szCs w:val="16"/>
              </w:rPr>
              <w:br/>
              <w:t>Specifications and Reports for implementation of the 3GPP</w:t>
            </w:r>
            <w:r w:rsidRPr="00636E4B">
              <w:rPr>
                <w:sz w:val="16"/>
                <w:szCs w:val="16"/>
                <w:vertAlign w:val="superscript"/>
              </w:rPr>
              <w:t xml:space="preserve"> TM</w:t>
            </w:r>
            <w:r w:rsidRPr="00636E4B">
              <w:rPr>
                <w:sz w:val="16"/>
                <w:szCs w:val="16"/>
              </w:rPr>
              <w:t xml:space="preserve"> system should be obtained via the 3GPP Organizational Partners' Publications Offices.</w:t>
            </w:r>
          </w:p>
        </w:tc>
      </w:tr>
    </w:tbl>
    <w:p w14:paraId="5BCAC340" w14:textId="77777777" w:rsidR="00DF3491" w:rsidRPr="00636E4B" w:rsidRDefault="00DF3491">
      <w:pPr>
        <w:sectPr w:rsidR="00DF3491" w:rsidRPr="00636E4B">
          <w:footnotePr>
            <w:numRestart w:val="eachSect"/>
          </w:footnotePr>
          <w:pgSz w:w="11907" w:h="16840"/>
          <w:pgMar w:top="1134" w:right="851" w:bottom="397" w:left="851" w:header="0" w:footer="0" w:gutter="0"/>
          <w:cols w:space="720"/>
        </w:sectPr>
      </w:pPr>
      <w:bookmarkStart w:id="12" w:name="_MON_1684549432"/>
      <w:bookmarkEnd w:id="0"/>
      <w:bookmarkEnd w:id="12"/>
    </w:p>
    <w:tbl>
      <w:tblPr>
        <w:tblW w:w="10423" w:type="dxa"/>
        <w:tblLook w:val="04A0" w:firstRow="1" w:lastRow="0" w:firstColumn="1" w:lastColumn="0" w:noHBand="0" w:noVBand="1"/>
      </w:tblPr>
      <w:tblGrid>
        <w:gridCol w:w="10423"/>
      </w:tblGrid>
      <w:tr w:rsidR="00636E4B" w:rsidRPr="00636E4B" w14:paraId="779AAB31" w14:textId="77777777">
        <w:trPr>
          <w:trHeight w:hRule="exact" w:val="5670"/>
        </w:trPr>
        <w:tc>
          <w:tcPr>
            <w:tcW w:w="10423" w:type="dxa"/>
          </w:tcPr>
          <w:p w14:paraId="4C627120" w14:textId="77777777" w:rsidR="00DF3491" w:rsidRPr="00636E4B" w:rsidRDefault="00DF3491">
            <w:pPr>
              <w:pStyle w:val="Guidance"/>
              <w:rPr>
                <w:color w:val="auto"/>
              </w:rPr>
            </w:pPr>
            <w:bookmarkStart w:id="13" w:name="page2"/>
          </w:p>
        </w:tc>
      </w:tr>
      <w:tr w:rsidR="00636E4B" w:rsidRPr="00636E4B" w14:paraId="7A3B3A7F" w14:textId="77777777">
        <w:trPr>
          <w:trHeight w:hRule="exact" w:val="5387"/>
        </w:trPr>
        <w:tc>
          <w:tcPr>
            <w:tcW w:w="10423" w:type="dxa"/>
          </w:tcPr>
          <w:p w14:paraId="03A67D73" w14:textId="77777777" w:rsidR="00DF3491" w:rsidRPr="00636E4B" w:rsidRDefault="00680FC2">
            <w:pPr>
              <w:pStyle w:val="FP"/>
              <w:spacing w:after="240"/>
              <w:ind w:left="2835" w:right="2835"/>
              <w:jc w:val="center"/>
              <w:rPr>
                <w:rFonts w:ascii="Arial" w:hAnsi="Arial"/>
                <w:b/>
                <w:i/>
              </w:rPr>
            </w:pPr>
            <w:bookmarkStart w:id="14" w:name="coords3gpp"/>
            <w:r w:rsidRPr="00636E4B">
              <w:rPr>
                <w:rFonts w:ascii="Arial" w:hAnsi="Arial"/>
                <w:b/>
                <w:i/>
              </w:rPr>
              <w:t>3GPP</w:t>
            </w:r>
          </w:p>
          <w:p w14:paraId="252767FD" w14:textId="77777777" w:rsidR="00DF3491" w:rsidRPr="00636E4B" w:rsidRDefault="00680FC2">
            <w:pPr>
              <w:pStyle w:val="FP"/>
              <w:pBdr>
                <w:bottom w:val="single" w:sz="6" w:space="1" w:color="auto"/>
              </w:pBdr>
              <w:ind w:left="2835" w:right="2835"/>
              <w:jc w:val="center"/>
            </w:pPr>
            <w:r w:rsidRPr="00636E4B">
              <w:t>Postal address</w:t>
            </w:r>
          </w:p>
          <w:p w14:paraId="73CD2C20" w14:textId="77777777" w:rsidR="00DF3491" w:rsidRPr="00636E4B" w:rsidRDefault="00DF3491">
            <w:pPr>
              <w:pStyle w:val="FP"/>
              <w:ind w:left="2835" w:right="2835"/>
              <w:jc w:val="center"/>
              <w:rPr>
                <w:rFonts w:ascii="Arial" w:hAnsi="Arial"/>
                <w:sz w:val="18"/>
              </w:rPr>
            </w:pPr>
          </w:p>
          <w:p w14:paraId="2122B1F3" w14:textId="77777777" w:rsidR="00DF3491" w:rsidRPr="00636E4B" w:rsidRDefault="00680FC2">
            <w:pPr>
              <w:pStyle w:val="FP"/>
              <w:pBdr>
                <w:bottom w:val="single" w:sz="6" w:space="1" w:color="auto"/>
              </w:pBdr>
              <w:spacing w:before="240"/>
              <w:ind w:left="2835" w:right="2835"/>
              <w:jc w:val="center"/>
            </w:pPr>
            <w:r w:rsidRPr="00636E4B">
              <w:t>3GPP support office address</w:t>
            </w:r>
          </w:p>
          <w:p w14:paraId="4B118786" w14:textId="77777777" w:rsidR="00DF3491" w:rsidRPr="00636E4B" w:rsidRDefault="00680FC2">
            <w:pPr>
              <w:pStyle w:val="FP"/>
              <w:ind w:left="2835" w:right="2835"/>
              <w:jc w:val="center"/>
              <w:rPr>
                <w:rFonts w:ascii="Arial" w:hAnsi="Arial"/>
                <w:sz w:val="18"/>
              </w:rPr>
            </w:pPr>
            <w:r w:rsidRPr="00636E4B">
              <w:rPr>
                <w:rFonts w:ascii="Arial" w:hAnsi="Arial"/>
                <w:sz w:val="18"/>
              </w:rPr>
              <w:t>650 Route des Lucioles - Sophia Antipolis</w:t>
            </w:r>
          </w:p>
          <w:p w14:paraId="7A890E1F" w14:textId="77777777" w:rsidR="00DF3491" w:rsidRPr="00636E4B" w:rsidRDefault="00680FC2">
            <w:pPr>
              <w:pStyle w:val="FP"/>
              <w:ind w:left="2835" w:right="2835"/>
              <w:jc w:val="center"/>
              <w:rPr>
                <w:rFonts w:ascii="Arial" w:hAnsi="Arial"/>
                <w:sz w:val="18"/>
              </w:rPr>
            </w:pPr>
            <w:r w:rsidRPr="00636E4B">
              <w:rPr>
                <w:rFonts w:ascii="Arial" w:hAnsi="Arial"/>
                <w:sz w:val="18"/>
              </w:rPr>
              <w:t>Valbonne - FRANCE</w:t>
            </w:r>
          </w:p>
          <w:p w14:paraId="76EFB16C" w14:textId="77777777" w:rsidR="00DF3491" w:rsidRPr="00636E4B" w:rsidRDefault="00680FC2">
            <w:pPr>
              <w:pStyle w:val="FP"/>
              <w:spacing w:after="20"/>
              <w:ind w:left="2835" w:right="2835"/>
              <w:jc w:val="center"/>
              <w:rPr>
                <w:rFonts w:ascii="Arial" w:hAnsi="Arial"/>
                <w:sz w:val="18"/>
              </w:rPr>
            </w:pPr>
            <w:r w:rsidRPr="00636E4B">
              <w:rPr>
                <w:rFonts w:ascii="Arial" w:hAnsi="Arial"/>
                <w:sz w:val="18"/>
              </w:rPr>
              <w:t>Tel.: +33 4 92 94 42 00 Fax: +33 4 93 65 47 16</w:t>
            </w:r>
          </w:p>
          <w:p w14:paraId="6476674E" w14:textId="77777777" w:rsidR="00DF3491" w:rsidRPr="00636E4B" w:rsidRDefault="00680FC2">
            <w:pPr>
              <w:pStyle w:val="FP"/>
              <w:pBdr>
                <w:bottom w:val="single" w:sz="6" w:space="1" w:color="auto"/>
              </w:pBdr>
              <w:spacing w:before="240"/>
              <w:ind w:left="2835" w:right="2835"/>
              <w:jc w:val="center"/>
            </w:pPr>
            <w:r w:rsidRPr="00636E4B">
              <w:t>Internet</w:t>
            </w:r>
          </w:p>
          <w:p w14:paraId="2D660AE8" w14:textId="77777777" w:rsidR="00DF3491" w:rsidRPr="00636E4B" w:rsidRDefault="00680FC2">
            <w:pPr>
              <w:pStyle w:val="FP"/>
              <w:ind w:left="2835" w:right="2835"/>
              <w:jc w:val="center"/>
              <w:rPr>
                <w:rFonts w:ascii="Arial" w:hAnsi="Arial"/>
                <w:sz w:val="18"/>
              </w:rPr>
            </w:pPr>
            <w:r w:rsidRPr="00636E4B">
              <w:rPr>
                <w:rFonts w:ascii="Arial" w:hAnsi="Arial"/>
                <w:sz w:val="18"/>
              </w:rPr>
              <w:t>https://www.3gpp.org</w:t>
            </w:r>
            <w:bookmarkEnd w:id="14"/>
          </w:p>
          <w:p w14:paraId="3EBD2B84" w14:textId="77777777" w:rsidR="00DF3491" w:rsidRPr="00636E4B" w:rsidRDefault="00DF3491"/>
        </w:tc>
      </w:tr>
      <w:tr w:rsidR="00636E4B" w:rsidRPr="00636E4B" w14:paraId="1D69F471" w14:textId="77777777">
        <w:tc>
          <w:tcPr>
            <w:tcW w:w="10423" w:type="dxa"/>
            <w:vAlign w:val="bottom"/>
          </w:tcPr>
          <w:p w14:paraId="4D400848" w14:textId="77777777" w:rsidR="00DF3491" w:rsidRPr="00636E4B" w:rsidRDefault="00680FC2">
            <w:pPr>
              <w:pStyle w:val="FP"/>
              <w:pBdr>
                <w:bottom w:val="single" w:sz="6" w:space="1" w:color="auto"/>
              </w:pBdr>
              <w:spacing w:after="240"/>
              <w:jc w:val="center"/>
              <w:rPr>
                <w:rFonts w:ascii="Arial" w:hAnsi="Arial"/>
                <w:b/>
                <w:i/>
              </w:rPr>
            </w:pPr>
            <w:bookmarkStart w:id="15" w:name="copyrightNotification"/>
            <w:r w:rsidRPr="00636E4B">
              <w:rPr>
                <w:rFonts w:ascii="Arial" w:hAnsi="Arial"/>
                <w:b/>
                <w:i/>
              </w:rPr>
              <w:t>Copyright Notification</w:t>
            </w:r>
          </w:p>
          <w:p w14:paraId="2C8A8C99" w14:textId="77777777" w:rsidR="00DF3491" w:rsidRPr="00636E4B" w:rsidRDefault="00680FC2">
            <w:pPr>
              <w:pStyle w:val="FP"/>
              <w:jc w:val="center"/>
            </w:pPr>
            <w:r w:rsidRPr="00636E4B">
              <w:t>No part may be reproduced except as authorized by written permission.</w:t>
            </w:r>
            <w:r w:rsidRPr="00636E4B">
              <w:br/>
              <w:t>The copyright and the foregoing restriction extend to reproduction in all media.</w:t>
            </w:r>
          </w:p>
          <w:p w14:paraId="5A408646" w14:textId="77777777" w:rsidR="00DF3491" w:rsidRPr="00636E4B" w:rsidRDefault="00DF3491">
            <w:pPr>
              <w:pStyle w:val="FP"/>
              <w:jc w:val="center"/>
            </w:pPr>
          </w:p>
          <w:p w14:paraId="786C0A36" w14:textId="77777777" w:rsidR="00DF3491" w:rsidRPr="00636E4B" w:rsidRDefault="00680FC2">
            <w:pPr>
              <w:pStyle w:val="FP"/>
              <w:jc w:val="center"/>
              <w:rPr>
                <w:sz w:val="18"/>
              </w:rPr>
            </w:pPr>
            <w:r w:rsidRPr="00636E4B">
              <w:rPr>
                <w:sz w:val="18"/>
              </w:rPr>
              <w:t xml:space="preserve">© </w:t>
            </w:r>
            <w:bookmarkStart w:id="16" w:name="copyrightDate"/>
            <w:r w:rsidRPr="00636E4B">
              <w:rPr>
                <w:sz w:val="18"/>
              </w:rPr>
              <w:t>202</w:t>
            </w:r>
            <w:bookmarkEnd w:id="16"/>
            <w:r w:rsidRPr="00636E4B">
              <w:rPr>
                <w:sz w:val="18"/>
              </w:rPr>
              <w:t>5, 3GPP Organizational Partners (ARIB, ATIS, CCSA, ETSI, TSDSI, TTA, TTC).</w:t>
            </w:r>
            <w:bookmarkStart w:id="17" w:name="copyrightaddon"/>
            <w:bookmarkEnd w:id="17"/>
          </w:p>
          <w:p w14:paraId="63D0B133" w14:textId="77777777" w:rsidR="00DF3491" w:rsidRPr="00636E4B" w:rsidRDefault="00680FC2">
            <w:pPr>
              <w:pStyle w:val="FP"/>
              <w:jc w:val="center"/>
              <w:rPr>
                <w:sz w:val="18"/>
              </w:rPr>
            </w:pPr>
            <w:r w:rsidRPr="00636E4B">
              <w:rPr>
                <w:sz w:val="18"/>
              </w:rPr>
              <w:t>All rights reserved.</w:t>
            </w:r>
          </w:p>
          <w:p w14:paraId="582AEDD5" w14:textId="77777777" w:rsidR="00DF3491" w:rsidRPr="00636E4B" w:rsidRDefault="00DF3491">
            <w:pPr>
              <w:pStyle w:val="FP"/>
              <w:rPr>
                <w:sz w:val="18"/>
              </w:rPr>
            </w:pPr>
          </w:p>
          <w:p w14:paraId="01F2EB56" w14:textId="77777777" w:rsidR="00DF3491" w:rsidRPr="00636E4B" w:rsidRDefault="00680FC2">
            <w:pPr>
              <w:pStyle w:val="FP"/>
              <w:rPr>
                <w:sz w:val="18"/>
              </w:rPr>
            </w:pPr>
            <w:r w:rsidRPr="00636E4B">
              <w:rPr>
                <w:sz w:val="18"/>
              </w:rPr>
              <w:t>UMTS™ is a Trade Mark of ETSI registered for the benefit of its members</w:t>
            </w:r>
          </w:p>
          <w:p w14:paraId="5F3AE562" w14:textId="77777777" w:rsidR="00DF3491" w:rsidRPr="00636E4B" w:rsidRDefault="00680FC2">
            <w:pPr>
              <w:pStyle w:val="FP"/>
              <w:rPr>
                <w:sz w:val="18"/>
              </w:rPr>
            </w:pPr>
            <w:r w:rsidRPr="00636E4B">
              <w:rPr>
                <w:sz w:val="18"/>
              </w:rPr>
              <w:t>3GPP™ is a Trade Mark of ETSI registered for the benefit of its Members and of the 3GPP Organizational Partners</w:t>
            </w:r>
            <w:r w:rsidRPr="00636E4B">
              <w:rPr>
                <w:sz w:val="18"/>
              </w:rPr>
              <w:br/>
              <w:t>LTE™ is a Trade Mark of ETSI registered for the benefit of its Members and of the 3GPP Organizational Partners</w:t>
            </w:r>
          </w:p>
          <w:p w14:paraId="717EC1B5" w14:textId="77777777" w:rsidR="00DF3491" w:rsidRPr="00636E4B" w:rsidRDefault="00680FC2">
            <w:pPr>
              <w:pStyle w:val="FP"/>
              <w:rPr>
                <w:sz w:val="18"/>
              </w:rPr>
            </w:pPr>
            <w:r w:rsidRPr="00636E4B">
              <w:rPr>
                <w:sz w:val="18"/>
              </w:rPr>
              <w:t>GSM® and the GSM logo are registered and owned by the GSM Association</w:t>
            </w:r>
            <w:bookmarkEnd w:id="15"/>
          </w:p>
          <w:p w14:paraId="26DA3D2F" w14:textId="77777777" w:rsidR="00DF3491" w:rsidRPr="00636E4B" w:rsidRDefault="00DF3491"/>
        </w:tc>
      </w:tr>
      <w:bookmarkEnd w:id="13"/>
    </w:tbl>
    <w:p w14:paraId="04D347A8" w14:textId="77777777" w:rsidR="00DF3491" w:rsidRPr="00636E4B" w:rsidRDefault="00680FC2">
      <w:pPr>
        <w:pStyle w:val="TT"/>
      </w:pPr>
      <w:r w:rsidRPr="00636E4B">
        <w:br w:type="page"/>
      </w:r>
      <w:bookmarkStart w:id="18" w:name="tableOfContents"/>
      <w:bookmarkEnd w:id="18"/>
      <w:r w:rsidRPr="00636E4B">
        <w:t>Contents</w:t>
      </w:r>
    </w:p>
    <w:p w14:paraId="2A8367BC" w14:textId="4FFBBF22" w:rsidR="00987E9D" w:rsidRDefault="00680FC2">
      <w:pPr>
        <w:pStyle w:val="TOC1"/>
        <w:rPr>
          <w:rFonts w:asciiTheme="minorHAnsi" w:eastAsiaTheme="minorEastAsia" w:hAnsiTheme="minorHAnsi" w:cstheme="minorBidi"/>
          <w:kern w:val="2"/>
          <w:sz w:val="24"/>
          <w:szCs w:val="24"/>
          <w14:ligatures w14:val="standardContextual"/>
        </w:rPr>
      </w:pPr>
      <w:r w:rsidRPr="00636E4B">
        <w:rPr>
          <w:noProof/>
        </w:rPr>
        <w:fldChar w:fldCharType="begin" w:fldLock="1"/>
      </w:r>
      <w:r w:rsidRPr="00636E4B">
        <w:instrText xml:space="preserve"> TOC \o "1-9" </w:instrText>
      </w:r>
      <w:r w:rsidRPr="00636E4B">
        <w:rPr>
          <w:noProof/>
        </w:rPr>
        <w:fldChar w:fldCharType="separate"/>
      </w:r>
      <w:r w:rsidR="00987E9D">
        <w:t>Foreword</w:t>
      </w:r>
      <w:r w:rsidR="00987E9D">
        <w:tab/>
      </w:r>
      <w:r w:rsidR="00987E9D">
        <w:fldChar w:fldCharType="begin" w:fldLock="1"/>
      </w:r>
      <w:r w:rsidR="00987E9D">
        <w:instrText xml:space="preserve"> PAGEREF _Toc210123411 \h </w:instrText>
      </w:r>
      <w:r w:rsidR="00987E9D">
        <w:fldChar w:fldCharType="separate"/>
      </w:r>
      <w:r w:rsidR="00987E9D">
        <w:t>4</w:t>
      </w:r>
      <w:r w:rsidR="00987E9D">
        <w:fldChar w:fldCharType="end"/>
      </w:r>
    </w:p>
    <w:p w14:paraId="0E2F65C0" w14:textId="7B56DFB3" w:rsidR="00987E9D" w:rsidRDefault="00987E9D">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10123412 \h </w:instrText>
      </w:r>
      <w:r>
        <w:fldChar w:fldCharType="separate"/>
      </w:r>
      <w:r>
        <w:t>6</w:t>
      </w:r>
      <w:r>
        <w:fldChar w:fldCharType="end"/>
      </w:r>
    </w:p>
    <w:p w14:paraId="4B5F310B" w14:textId="49C826CF" w:rsidR="00987E9D" w:rsidRDefault="00987E9D">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10123413 \h </w:instrText>
      </w:r>
      <w:r>
        <w:fldChar w:fldCharType="separate"/>
      </w:r>
      <w:r>
        <w:t>6</w:t>
      </w:r>
      <w:r>
        <w:fldChar w:fldCharType="end"/>
      </w:r>
    </w:p>
    <w:p w14:paraId="1DE958FA" w14:textId="7CAA1874" w:rsidR="00987E9D" w:rsidRDefault="00987E9D">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210123414 \h </w:instrText>
      </w:r>
      <w:r>
        <w:fldChar w:fldCharType="separate"/>
      </w:r>
      <w:r>
        <w:t>6</w:t>
      </w:r>
      <w:r>
        <w:fldChar w:fldCharType="end"/>
      </w:r>
    </w:p>
    <w:p w14:paraId="1C072A77" w14:textId="5340FE3F" w:rsidR="00987E9D" w:rsidRDefault="00987E9D">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0123415 \h </w:instrText>
      </w:r>
      <w:r>
        <w:fldChar w:fldCharType="separate"/>
      </w:r>
      <w:r>
        <w:t>6</w:t>
      </w:r>
      <w:r>
        <w:fldChar w:fldCharType="end"/>
      </w:r>
    </w:p>
    <w:p w14:paraId="59F4E12F" w14:textId="0DA170A2" w:rsidR="00987E9D" w:rsidRDefault="00987E9D">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10123416 \h </w:instrText>
      </w:r>
      <w:r>
        <w:fldChar w:fldCharType="separate"/>
      </w:r>
      <w:r>
        <w:t>6</w:t>
      </w:r>
      <w:r>
        <w:fldChar w:fldCharType="end"/>
      </w:r>
    </w:p>
    <w:p w14:paraId="226FACA1" w14:textId="1C6FA662" w:rsidR="00987E9D" w:rsidRDefault="00987E9D">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123417 \h </w:instrText>
      </w:r>
      <w:r>
        <w:fldChar w:fldCharType="separate"/>
      </w:r>
      <w:r>
        <w:t>7</w:t>
      </w:r>
      <w:r>
        <w:fldChar w:fldCharType="end"/>
      </w:r>
    </w:p>
    <w:p w14:paraId="313E6D30" w14:textId="31FC3447" w:rsidR="00987E9D" w:rsidRDefault="00987E9D">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210123418 \h </w:instrText>
      </w:r>
      <w:r>
        <w:fldChar w:fldCharType="separate"/>
      </w:r>
      <w:r>
        <w:t>7</w:t>
      </w:r>
      <w:r>
        <w:fldChar w:fldCharType="end"/>
      </w:r>
    </w:p>
    <w:p w14:paraId="42EF95F7" w14:textId="43579BE1" w:rsidR="00987E9D" w:rsidRDefault="00987E9D">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A-IoT MAC architecture</w:t>
      </w:r>
      <w:r>
        <w:tab/>
      </w:r>
      <w:r>
        <w:fldChar w:fldCharType="begin" w:fldLock="1"/>
      </w:r>
      <w:r>
        <w:instrText xml:space="preserve"> PAGEREF _Toc210123419 \h </w:instrText>
      </w:r>
      <w:r>
        <w:fldChar w:fldCharType="separate"/>
      </w:r>
      <w:r>
        <w:t>7</w:t>
      </w:r>
      <w:r>
        <w:fldChar w:fldCharType="end"/>
      </w:r>
    </w:p>
    <w:p w14:paraId="7C59022A" w14:textId="16C7D01A" w:rsidR="00987E9D" w:rsidRDefault="00987E9D">
      <w:pPr>
        <w:pStyle w:val="TOC2"/>
        <w:rPr>
          <w:rFonts w:asciiTheme="minorHAnsi" w:eastAsiaTheme="minorEastAsia" w:hAnsiTheme="minorHAnsi" w:cstheme="minorBidi"/>
          <w:kern w:val="2"/>
          <w:sz w:val="24"/>
          <w:szCs w:val="24"/>
          <w14:ligatures w14:val="standardContextual"/>
        </w:rPr>
      </w:pPr>
      <w:r>
        <w:rPr>
          <w:lang w:eastAsia="ko-KR"/>
        </w:rPr>
        <w:t>4.3</w:t>
      </w:r>
      <w:r>
        <w:rPr>
          <w:rFonts w:asciiTheme="minorHAnsi" w:eastAsiaTheme="minorEastAsia" w:hAnsiTheme="minorHAnsi" w:cstheme="minorBidi"/>
          <w:kern w:val="2"/>
          <w:sz w:val="24"/>
          <w:szCs w:val="24"/>
          <w14:ligatures w14:val="standardContextual"/>
        </w:rPr>
        <w:tab/>
      </w:r>
      <w:r>
        <w:rPr>
          <w:lang w:eastAsia="ko-KR"/>
        </w:rPr>
        <w:t>Services</w:t>
      </w:r>
      <w:r>
        <w:tab/>
      </w:r>
      <w:r>
        <w:fldChar w:fldCharType="begin" w:fldLock="1"/>
      </w:r>
      <w:r>
        <w:instrText xml:space="preserve"> PAGEREF _Toc210123420 \h </w:instrText>
      </w:r>
      <w:r>
        <w:fldChar w:fldCharType="separate"/>
      </w:r>
      <w:r>
        <w:t>7</w:t>
      </w:r>
      <w:r>
        <w:fldChar w:fldCharType="end"/>
      </w:r>
    </w:p>
    <w:p w14:paraId="7DB4F280" w14:textId="48315C34" w:rsidR="00987E9D" w:rsidRDefault="00987E9D">
      <w:pPr>
        <w:pStyle w:val="TOC3"/>
        <w:rPr>
          <w:rFonts w:asciiTheme="minorHAnsi" w:eastAsiaTheme="minorEastAsia" w:hAnsiTheme="minorHAnsi" w:cstheme="minorBidi"/>
          <w:kern w:val="2"/>
          <w:sz w:val="24"/>
          <w:szCs w:val="24"/>
          <w14:ligatures w14:val="standardContextual"/>
        </w:rPr>
      </w:pPr>
      <w:r>
        <w:rPr>
          <w:lang w:eastAsia="ko-KR"/>
        </w:rPr>
        <w:t>4.3.1</w:t>
      </w:r>
      <w:r>
        <w:rPr>
          <w:rFonts w:asciiTheme="minorHAnsi" w:eastAsiaTheme="minorEastAsia" w:hAnsiTheme="minorHAnsi" w:cstheme="minorBidi"/>
          <w:kern w:val="2"/>
          <w:sz w:val="24"/>
          <w:szCs w:val="24"/>
          <w14:ligatures w14:val="standardContextual"/>
        </w:rPr>
        <w:tab/>
      </w:r>
      <w:r>
        <w:rPr>
          <w:lang w:eastAsia="ko-KR"/>
        </w:rPr>
        <w:t>Services provided to upper layers</w:t>
      </w:r>
      <w:r>
        <w:tab/>
      </w:r>
      <w:r>
        <w:fldChar w:fldCharType="begin" w:fldLock="1"/>
      </w:r>
      <w:r>
        <w:instrText xml:space="preserve"> PAGEREF _Toc210123421 \h </w:instrText>
      </w:r>
      <w:r>
        <w:fldChar w:fldCharType="separate"/>
      </w:r>
      <w:r>
        <w:t>7</w:t>
      </w:r>
      <w:r>
        <w:fldChar w:fldCharType="end"/>
      </w:r>
    </w:p>
    <w:p w14:paraId="21C81269" w14:textId="206945B3" w:rsidR="00987E9D" w:rsidRDefault="00987E9D">
      <w:pPr>
        <w:pStyle w:val="TOC3"/>
        <w:rPr>
          <w:rFonts w:asciiTheme="minorHAnsi" w:eastAsiaTheme="minorEastAsia" w:hAnsiTheme="minorHAnsi" w:cstheme="minorBidi"/>
          <w:kern w:val="2"/>
          <w:sz w:val="24"/>
          <w:szCs w:val="24"/>
          <w14:ligatures w14:val="standardContextual"/>
        </w:rPr>
      </w:pPr>
      <w:r>
        <w:rPr>
          <w:lang w:eastAsia="ko-KR"/>
        </w:rPr>
        <w:t>4.3.2</w:t>
      </w:r>
      <w:r>
        <w:rPr>
          <w:rFonts w:asciiTheme="minorHAnsi" w:eastAsiaTheme="minorEastAsia" w:hAnsiTheme="minorHAnsi" w:cstheme="minorBidi"/>
          <w:kern w:val="2"/>
          <w:sz w:val="24"/>
          <w:szCs w:val="24"/>
          <w14:ligatures w14:val="standardContextual"/>
        </w:rPr>
        <w:tab/>
      </w:r>
      <w:r>
        <w:rPr>
          <w:lang w:eastAsia="ko-KR"/>
        </w:rPr>
        <w:t>Services expected from physical layer</w:t>
      </w:r>
      <w:r>
        <w:tab/>
      </w:r>
      <w:r>
        <w:fldChar w:fldCharType="begin" w:fldLock="1"/>
      </w:r>
      <w:r>
        <w:instrText xml:space="preserve"> PAGEREF _Toc210123422 \h </w:instrText>
      </w:r>
      <w:r>
        <w:fldChar w:fldCharType="separate"/>
      </w:r>
      <w:r>
        <w:t>7</w:t>
      </w:r>
      <w:r>
        <w:fldChar w:fldCharType="end"/>
      </w:r>
    </w:p>
    <w:p w14:paraId="13770E01" w14:textId="648D0C1D" w:rsidR="00987E9D" w:rsidRDefault="00987E9D">
      <w:pPr>
        <w:pStyle w:val="TOC2"/>
        <w:rPr>
          <w:rFonts w:asciiTheme="minorHAnsi" w:eastAsiaTheme="minorEastAsia" w:hAnsiTheme="minorHAnsi" w:cstheme="minorBidi"/>
          <w:kern w:val="2"/>
          <w:sz w:val="24"/>
          <w:szCs w:val="24"/>
          <w14:ligatures w14:val="standardContextual"/>
        </w:rPr>
      </w:pPr>
      <w:r>
        <w:rPr>
          <w:lang w:eastAsia="ko-KR"/>
        </w:rPr>
        <w:t>4.4</w:t>
      </w:r>
      <w:r>
        <w:rPr>
          <w:rFonts w:asciiTheme="minorHAnsi" w:eastAsiaTheme="minorEastAsia" w:hAnsiTheme="minorHAnsi" w:cstheme="minorBidi"/>
          <w:kern w:val="2"/>
          <w:sz w:val="24"/>
          <w:szCs w:val="24"/>
          <w14:ligatures w14:val="standardContextual"/>
        </w:rPr>
        <w:tab/>
      </w:r>
      <w:r>
        <w:rPr>
          <w:lang w:eastAsia="ko-KR"/>
        </w:rPr>
        <w:t>Functions</w:t>
      </w:r>
      <w:r>
        <w:tab/>
      </w:r>
      <w:r>
        <w:fldChar w:fldCharType="begin" w:fldLock="1"/>
      </w:r>
      <w:r>
        <w:instrText xml:space="preserve"> PAGEREF _Toc210123423 \h </w:instrText>
      </w:r>
      <w:r>
        <w:fldChar w:fldCharType="separate"/>
      </w:r>
      <w:r>
        <w:t>7</w:t>
      </w:r>
      <w:r>
        <w:fldChar w:fldCharType="end"/>
      </w:r>
    </w:p>
    <w:p w14:paraId="5960F741" w14:textId="0CE35222" w:rsidR="00987E9D" w:rsidRDefault="00987E9D">
      <w:pPr>
        <w:pStyle w:val="TOC1"/>
        <w:rPr>
          <w:rFonts w:asciiTheme="minorHAnsi" w:eastAsiaTheme="minorEastAsia" w:hAnsiTheme="minorHAnsi" w:cstheme="minorBidi"/>
          <w:kern w:val="2"/>
          <w:sz w:val="24"/>
          <w:szCs w:val="24"/>
          <w14:ligatures w14:val="standardContextual"/>
        </w:rPr>
      </w:pPr>
      <w:r>
        <w:rPr>
          <w:lang w:eastAsia="ko-KR"/>
        </w:rPr>
        <w:t>5</w:t>
      </w:r>
      <w:r>
        <w:rPr>
          <w:rFonts w:asciiTheme="minorHAnsi" w:eastAsiaTheme="minorEastAsia" w:hAnsiTheme="minorHAnsi" w:cstheme="minorBidi"/>
          <w:kern w:val="2"/>
          <w:sz w:val="24"/>
          <w:szCs w:val="24"/>
          <w14:ligatures w14:val="standardContextual"/>
        </w:rPr>
        <w:tab/>
      </w:r>
      <w:r>
        <w:rPr>
          <w:lang w:eastAsia="ko-KR"/>
        </w:rPr>
        <w:t>A-IoT MAC procedures</w:t>
      </w:r>
      <w:r>
        <w:tab/>
      </w:r>
      <w:r>
        <w:fldChar w:fldCharType="begin" w:fldLock="1"/>
      </w:r>
      <w:r>
        <w:instrText xml:space="preserve"> PAGEREF _Toc210123424 \h </w:instrText>
      </w:r>
      <w:r>
        <w:fldChar w:fldCharType="separate"/>
      </w:r>
      <w:r>
        <w:t>8</w:t>
      </w:r>
      <w:r>
        <w:fldChar w:fldCharType="end"/>
      </w:r>
    </w:p>
    <w:p w14:paraId="77FA6FF9" w14:textId="5B8C5AAA" w:rsidR="00987E9D" w:rsidRDefault="00987E9D">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123425 \h </w:instrText>
      </w:r>
      <w:r>
        <w:fldChar w:fldCharType="separate"/>
      </w:r>
      <w:r>
        <w:t>8</w:t>
      </w:r>
      <w:r>
        <w:fldChar w:fldCharType="end"/>
      </w:r>
    </w:p>
    <w:p w14:paraId="5DA68ADB" w14:textId="78807999" w:rsidR="00987E9D" w:rsidRDefault="00987E9D">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A-IoT paging</w:t>
      </w:r>
      <w:r>
        <w:tab/>
      </w:r>
      <w:r>
        <w:fldChar w:fldCharType="begin" w:fldLock="1"/>
      </w:r>
      <w:r>
        <w:instrText xml:space="preserve"> PAGEREF _Toc210123426 \h </w:instrText>
      </w:r>
      <w:r>
        <w:fldChar w:fldCharType="separate"/>
      </w:r>
      <w:r>
        <w:t>8</w:t>
      </w:r>
      <w:r>
        <w:fldChar w:fldCharType="end"/>
      </w:r>
    </w:p>
    <w:p w14:paraId="5929E6DF" w14:textId="5E6EB96B" w:rsidR="00987E9D" w:rsidRDefault="00987E9D">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A-IoT access procedure</w:t>
      </w:r>
      <w:r>
        <w:tab/>
      </w:r>
      <w:r>
        <w:fldChar w:fldCharType="begin" w:fldLock="1"/>
      </w:r>
      <w:r>
        <w:instrText xml:space="preserve"> PAGEREF _Toc210123427 \h </w:instrText>
      </w:r>
      <w:r>
        <w:fldChar w:fldCharType="separate"/>
      </w:r>
      <w:r>
        <w:t>9</w:t>
      </w:r>
      <w:r>
        <w:fldChar w:fldCharType="end"/>
      </w:r>
    </w:p>
    <w:p w14:paraId="378AE7C2" w14:textId="159A9334" w:rsidR="00987E9D" w:rsidRDefault="00987E9D">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Contention-Based Random Access procedure</w:t>
      </w:r>
      <w:r>
        <w:tab/>
      </w:r>
      <w:r>
        <w:fldChar w:fldCharType="begin" w:fldLock="1"/>
      </w:r>
      <w:r>
        <w:instrText xml:space="preserve"> PAGEREF _Toc210123428 \h </w:instrText>
      </w:r>
      <w:r>
        <w:fldChar w:fldCharType="separate"/>
      </w:r>
      <w:r>
        <w:t>9</w:t>
      </w:r>
      <w:r>
        <w:fldChar w:fldCharType="end"/>
      </w:r>
    </w:p>
    <w:p w14:paraId="66E9C2C8" w14:textId="66EC58BF" w:rsidR="00987E9D" w:rsidRDefault="00987E9D">
      <w:pPr>
        <w:pStyle w:val="TOC4"/>
        <w:rPr>
          <w:rFonts w:asciiTheme="minorHAnsi" w:eastAsiaTheme="minorEastAsia" w:hAnsiTheme="minorHAnsi" w:cstheme="minorBidi"/>
          <w:kern w:val="2"/>
          <w:sz w:val="24"/>
          <w:szCs w:val="24"/>
          <w14:ligatures w14:val="standardContextual"/>
        </w:rPr>
      </w:pPr>
      <w:r>
        <w:t>5.3.1.1</w:t>
      </w:r>
      <w:r>
        <w:rPr>
          <w:rFonts w:asciiTheme="minorHAnsi" w:eastAsiaTheme="minorEastAsia" w:hAnsiTheme="minorHAnsi" w:cstheme="minorBidi"/>
          <w:kern w:val="2"/>
          <w:sz w:val="24"/>
          <w:szCs w:val="24"/>
          <w14:ligatures w14:val="standardContextual"/>
        </w:rPr>
        <w:tab/>
      </w:r>
      <w:r>
        <w:t xml:space="preserve">Selection of access occasion for D2R transmission of </w:t>
      </w:r>
      <w:r w:rsidRPr="00CB7AF1">
        <w:rPr>
          <w:i/>
          <w:iCs/>
        </w:rPr>
        <w:t>Access Random ID</w:t>
      </w:r>
      <w:r>
        <w:t xml:space="preserve"> message</w:t>
      </w:r>
      <w:r>
        <w:tab/>
      </w:r>
      <w:r>
        <w:fldChar w:fldCharType="begin" w:fldLock="1"/>
      </w:r>
      <w:r>
        <w:instrText xml:space="preserve"> PAGEREF _Toc210123429 \h </w:instrText>
      </w:r>
      <w:r>
        <w:fldChar w:fldCharType="separate"/>
      </w:r>
      <w:r>
        <w:t>9</w:t>
      </w:r>
      <w:r>
        <w:fldChar w:fldCharType="end"/>
      </w:r>
    </w:p>
    <w:p w14:paraId="30E27389" w14:textId="4BA1EBB2" w:rsidR="00987E9D" w:rsidRDefault="00987E9D">
      <w:pPr>
        <w:pStyle w:val="TOC4"/>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r>
        <w:t xml:space="preserve">Transmission of </w:t>
      </w:r>
      <w:r w:rsidRPr="00CB7AF1">
        <w:rPr>
          <w:i/>
          <w:iCs/>
        </w:rPr>
        <w:t>Access Random ID</w:t>
      </w:r>
      <w:r>
        <w:t xml:space="preserve"> message</w:t>
      </w:r>
      <w:r>
        <w:tab/>
      </w:r>
      <w:r>
        <w:fldChar w:fldCharType="begin" w:fldLock="1"/>
      </w:r>
      <w:r>
        <w:instrText xml:space="preserve"> PAGEREF _Toc210123430 \h </w:instrText>
      </w:r>
      <w:r>
        <w:fldChar w:fldCharType="separate"/>
      </w:r>
      <w:r>
        <w:t>10</w:t>
      </w:r>
      <w:r>
        <w:fldChar w:fldCharType="end"/>
      </w:r>
    </w:p>
    <w:p w14:paraId="7A77126D" w14:textId="28B9FE73" w:rsidR="00987E9D" w:rsidRDefault="00987E9D">
      <w:pPr>
        <w:pStyle w:val="TOC4"/>
        <w:rPr>
          <w:rFonts w:asciiTheme="minorHAnsi" w:eastAsiaTheme="minorEastAsia" w:hAnsiTheme="minorHAnsi" w:cstheme="minorBidi"/>
          <w:kern w:val="2"/>
          <w:sz w:val="24"/>
          <w:szCs w:val="24"/>
          <w14:ligatures w14:val="standardContextual"/>
        </w:rPr>
      </w:pPr>
      <w:r>
        <w:t>5.3.1.3</w:t>
      </w:r>
      <w:r>
        <w:rPr>
          <w:rFonts w:asciiTheme="minorHAnsi" w:eastAsiaTheme="minorEastAsia" w:hAnsiTheme="minorHAnsi" w:cstheme="minorBidi"/>
          <w:kern w:val="2"/>
          <w:sz w:val="24"/>
          <w:szCs w:val="24"/>
          <w14:ligatures w14:val="standardContextual"/>
        </w:rPr>
        <w:tab/>
      </w:r>
      <w:r>
        <w:t xml:space="preserve">Reception of </w:t>
      </w:r>
      <w:r w:rsidRPr="00CB7AF1">
        <w:rPr>
          <w:i/>
          <w:iCs/>
          <w:lang w:eastAsia="ko-KR"/>
        </w:rPr>
        <w:t>Random ID Response</w:t>
      </w:r>
      <w:r>
        <w:rPr>
          <w:lang w:eastAsia="ko-KR"/>
        </w:rPr>
        <w:t xml:space="preserve"> message</w:t>
      </w:r>
      <w:r>
        <w:tab/>
      </w:r>
      <w:r>
        <w:fldChar w:fldCharType="begin" w:fldLock="1"/>
      </w:r>
      <w:r>
        <w:instrText xml:space="preserve"> PAGEREF _Toc210123431 \h </w:instrText>
      </w:r>
      <w:r>
        <w:fldChar w:fldCharType="separate"/>
      </w:r>
      <w:r>
        <w:t>10</w:t>
      </w:r>
      <w:r>
        <w:fldChar w:fldCharType="end"/>
      </w:r>
    </w:p>
    <w:p w14:paraId="450AE0A0" w14:textId="0DDE8048" w:rsidR="00987E9D" w:rsidRDefault="00987E9D">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Contention-Free Access procedure</w:t>
      </w:r>
      <w:r>
        <w:tab/>
      </w:r>
      <w:r>
        <w:fldChar w:fldCharType="begin" w:fldLock="1"/>
      </w:r>
      <w:r>
        <w:instrText xml:space="preserve"> PAGEREF _Toc210123432 \h </w:instrText>
      </w:r>
      <w:r>
        <w:fldChar w:fldCharType="separate"/>
      </w:r>
      <w:r>
        <w:t>10</w:t>
      </w:r>
      <w:r>
        <w:fldChar w:fldCharType="end"/>
      </w:r>
    </w:p>
    <w:p w14:paraId="4D582BDF" w14:textId="510E5A3C" w:rsidR="00987E9D" w:rsidRDefault="00987E9D">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A-IoT upper layer data procedure</w:t>
      </w:r>
      <w:r>
        <w:tab/>
      </w:r>
      <w:r>
        <w:fldChar w:fldCharType="begin" w:fldLock="1"/>
      </w:r>
      <w:r>
        <w:instrText xml:space="preserve"> PAGEREF _Toc210123433 \h </w:instrText>
      </w:r>
      <w:r>
        <w:fldChar w:fldCharType="separate"/>
      </w:r>
      <w:r>
        <w:t>11</w:t>
      </w:r>
      <w:r>
        <w:fldChar w:fldCharType="end"/>
      </w:r>
    </w:p>
    <w:p w14:paraId="4A97EA5F" w14:textId="747DB3AB" w:rsidR="00987E9D" w:rsidRDefault="00987E9D">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123434 \h </w:instrText>
      </w:r>
      <w:r>
        <w:fldChar w:fldCharType="separate"/>
      </w:r>
      <w:r>
        <w:t>11</w:t>
      </w:r>
      <w:r>
        <w:fldChar w:fldCharType="end"/>
      </w:r>
    </w:p>
    <w:p w14:paraId="4107089E" w14:textId="05CF090D" w:rsidR="00987E9D" w:rsidRDefault="00987E9D">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D2R message transmission</w:t>
      </w:r>
      <w:r>
        <w:tab/>
      </w:r>
      <w:r>
        <w:fldChar w:fldCharType="begin" w:fldLock="1"/>
      </w:r>
      <w:r>
        <w:instrText xml:space="preserve"> PAGEREF _Toc210123435 \h </w:instrText>
      </w:r>
      <w:r>
        <w:fldChar w:fldCharType="separate"/>
      </w:r>
      <w:r>
        <w:t>11</w:t>
      </w:r>
      <w:r>
        <w:fldChar w:fldCharType="end"/>
      </w:r>
    </w:p>
    <w:p w14:paraId="45E26187" w14:textId="12C35F51" w:rsidR="00987E9D" w:rsidRDefault="00987E9D">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R2D message reception</w:t>
      </w:r>
      <w:r>
        <w:tab/>
      </w:r>
      <w:r>
        <w:fldChar w:fldCharType="begin" w:fldLock="1"/>
      </w:r>
      <w:r>
        <w:instrText xml:space="preserve"> PAGEREF _Toc210123436 \h </w:instrText>
      </w:r>
      <w:r>
        <w:fldChar w:fldCharType="separate"/>
      </w:r>
      <w:r>
        <w:t>11</w:t>
      </w:r>
      <w:r>
        <w:fldChar w:fldCharType="end"/>
      </w:r>
    </w:p>
    <w:p w14:paraId="18C44080" w14:textId="799B2D1E" w:rsidR="00987E9D" w:rsidRDefault="00987E9D">
      <w:pPr>
        <w:pStyle w:val="TOC3"/>
        <w:rPr>
          <w:rFonts w:asciiTheme="minorHAnsi" w:eastAsiaTheme="minorEastAsia" w:hAnsiTheme="minorHAnsi" w:cstheme="minorBidi"/>
          <w:kern w:val="2"/>
          <w:sz w:val="24"/>
          <w:szCs w:val="24"/>
          <w14:ligatures w14:val="standardContextual"/>
        </w:rPr>
      </w:pPr>
      <w:r>
        <w:t>5.4.4</w:t>
      </w:r>
      <w:r>
        <w:rPr>
          <w:rFonts w:asciiTheme="minorHAnsi" w:eastAsiaTheme="minorEastAsia" w:hAnsiTheme="minorHAnsi" w:cstheme="minorBidi"/>
          <w:kern w:val="2"/>
          <w:sz w:val="24"/>
          <w:szCs w:val="24"/>
          <w14:ligatures w14:val="standardContextual"/>
        </w:rPr>
        <w:tab/>
      </w:r>
      <w:r>
        <w:t>D2R segmentation</w:t>
      </w:r>
      <w:r>
        <w:tab/>
      </w:r>
      <w:r>
        <w:fldChar w:fldCharType="begin" w:fldLock="1"/>
      </w:r>
      <w:r>
        <w:instrText xml:space="preserve"> PAGEREF _Toc210123437 \h </w:instrText>
      </w:r>
      <w:r>
        <w:fldChar w:fldCharType="separate"/>
      </w:r>
      <w:r>
        <w:t>12</w:t>
      </w:r>
      <w:r>
        <w:fldChar w:fldCharType="end"/>
      </w:r>
    </w:p>
    <w:p w14:paraId="3BEB3AC7" w14:textId="178EC1D2" w:rsidR="00987E9D" w:rsidRDefault="00987E9D">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Failure detection</w:t>
      </w:r>
      <w:r>
        <w:tab/>
      </w:r>
      <w:r>
        <w:fldChar w:fldCharType="begin" w:fldLock="1"/>
      </w:r>
      <w:r>
        <w:instrText xml:space="preserve"> PAGEREF _Toc210123438 \h </w:instrText>
      </w:r>
      <w:r>
        <w:fldChar w:fldCharType="separate"/>
      </w:r>
      <w:r>
        <w:t>12</w:t>
      </w:r>
      <w:r>
        <w:fldChar w:fldCharType="end"/>
      </w:r>
    </w:p>
    <w:p w14:paraId="4A3ABAAF" w14:textId="20A5D708" w:rsidR="00987E9D" w:rsidRDefault="00987E9D">
      <w:pPr>
        <w:pStyle w:val="TOC3"/>
        <w:rPr>
          <w:rFonts w:asciiTheme="minorHAnsi" w:eastAsiaTheme="minorEastAsia" w:hAnsiTheme="minorHAnsi" w:cstheme="minorBidi"/>
          <w:kern w:val="2"/>
          <w:sz w:val="24"/>
          <w:szCs w:val="24"/>
          <w14:ligatures w14:val="standardContextual"/>
        </w:rPr>
      </w:pPr>
      <w:r>
        <w:t>5.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123439 \h </w:instrText>
      </w:r>
      <w:r>
        <w:fldChar w:fldCharType="separate"/>
      </w:r>
      <w:r>
        <w:t>12</w:t>
      </w:r>
      <w:r>
        <w:fldChar w:fldCharType="end"/>
      </w:r>
    </w:p>
    <w:p w14:paraId="4A18B5F9" w14:textId="156C36ED" w:rsidR="00987E9D" w:rsidRDefault="00987E9D">
      <w:pPr>
        <w:pStyle w:val="TOC3"/>
        <w:rPr>
          <w:rFonts w:asciiTheme="minorHAnsi" w:eastAsiaTheme="minorEastAsia" w:hAnsiTheme="minorHAnsi" w:cstheme="minorBidi"/>
          <w:kern w:val="2"/>
          <w:sz w:val="24"/>
          <w:szCs w:val="24"/>
          <w14:ligatures w14:val="standardContextual"/>
        </w:rPr>
      </w:pPr>
      <w:r>
        <w:t>5.5.2</w:t>
      </w:r>
      <w:r>
        <w:rPr>
          <w:rFonts w:asciiTheme="minorHAnsi" w:eastAsiaTheme="minorEastAsia" w:hAnsiTheme="minorHAnsi" w:cstheme="minorBidi"/>
          <w:kern w:val="2"/>
          <w:sz w:val="24"/>
          <w:szCs w:val="24"/>
          <w14:ligatures w14:val="standardContextual"/>
        </w:rPr>
        <w:tab/>
      </w:r>
      <w:r>
        <w:t>Detection of data transmission failure</w:t>
      </w:r>
      <w:r>
        <w:tab/>
      </w:r>
      <w:r>
        <w:fldChar w:fldCharType="begin" w:fldLock="1"/>
      </w:r>
      <w:r>
        <w:instrText xml:space="preserve"> PAGEREF _Toc210123440 \h </w:instrText>
      </w:r>
      <w:r>
        <w:fldChar w:fldCharType="separate"/>
      </w:r>
      <w:r>
        <w:t>13</w:t>
      </w:r>
      <w:r>
        <w:fldChar w:fldCharType="end"/>
      </w:r>
    </w:p>
    <w:p w14:paraId="3109E89A" w14:textId="5303A3C4" w:rsidR="00987E9D" w:rsidRDefault="00987E9D">
      <w:pPr>
        <w:pStyle w:val="TOC3"/>
        <w:rPr>
          <w:rFonts w:asciiTheme="minorHAnsi" w:eastAsiaTheme="minorEastAsia" w:hAnsiTheme="minorHAnsi" w:cstheme="minorBidi"/>
          <w:kern w:val="2"/>
          <w:sz w:val="24"/>
          <w:szCs w:val="24"/>
          <w14:ligatures w14:val="standardContextual"/>
        </w:rPr>
      </w:pPr>
      <w:r>
        <w:t>5.5.3</w:t>
      </w:r>
      <w:r>
        <w:rPr>
          <w:rFonts w:asciiTheme="minorHAnsi" w:eastAsiaTheme="minorEastAsia" w:hAnsiTheme="minorHAnsi" w:cstheme="minorBidi"/>
          <w:kern w:val="2"/>
          <w:sz w:val="24"/>
          <w:szCs w:val="24"/>
          <w14:ligatures w14:val="standardContextual"/>
        </w:rPr>
        <w:tab/>
      </w:r>
      <w:r>
        <w:t>Detection of failure related to access procedure</w:t>
      </w:r>
      <w:r>
        <w:tab/>
      </w:r>
      <w:r>
        <w:fldChar w:fldCharType="begin" w:fldLock="1"/>
      </w:r>
      <w:r>
        <w:instrText xml:space="preserve"> PAGEREF _Toc210123441 \h </w:instrText>
      </w:r>
      <w:r>
        <w:fldChar w:fldCharType="separate"/>
      </w:r>
      <w:r>
        <w:t>13</w:t>
      </w:r>
      <w:r>
        <w:fldChar w:fldCharType="end"/>
      </w:r>
    </w:p>
    <w:p w14:paraId="642D18EF" w14:textId="575C7BB2" w:rsidR="00987E9D" w:rsidRDefault="00987E9D">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Protocol Data Units, formats and parameters</w:t>
      </w:r>
      <w:r>
        <w:tab/>
      </w:r>
      <w:r>
        <w:fldChar w:fldCharType="begin" w:fldLock="1"/>
      </w:r>
      <w:r>
        <w:instrText xml:space="preserve"> PAGEREF _Toc210123442 \h </w:instrText>
      </w:r>
      <w:r>
        <w:fldChar w:fldCharType="separate"/>
      </w:r>
      <w:r>
        <w:t>13</w:t>
      </w:r>
      <w:r>
        <w:fldChar w:fldCharType="end"/>
      </w:r>
    </w:p>
    <w:p w14:paraId="3122837C" w14:textId="3A6A8AFA" w:rsidR="00987E9D" w:rsidRDefault="00987E9D">
      <w:pPr>
        <w:pStyle w:val="TOC2"/>
        <w:rPr>
          <w:rFonts w:asciiTheme="minorHAnsi" w:eastAsiaTheme="minorEastAsia" w:hAnsiTheme="minorHAnsi" w:cstheme="minorBidi"/>
          <w:kern w:val="2"/>
          <w:sz w:val="24"/>
          <w:szCs w:val="24"/>
          <w14:ligatures w14:val="standardContextual"/>
        </w:rPr>
      </w:pPr>
      <w:r>
        <w:rPr>
          <w:lang w:eastAsia="ko-KR"/>
        </w:rPr>
        <w:t>6.1</w:t>
      </w:r>
      <w:r>
        <w:rPr>
          <w:rFonts w:asciiTheme="minorHAnsi" w:eastAsiaTheme="minorEastAsia" w:hAnsiTheme="minorHAnsi" w:cstheme="minorBidi"/>
          <w:kern w:val="2"/>
          <w:sz w:val="24"/>
          <w:szCs w:val="24"/>
          <w14:ligatures w14:val="standardContextual"/>
        </w:rPr>
        <w:tab/>
      </w:r>
      <w:r>
        <w:rPr>
          <w:lang w:eastAsia="ko-KR"/>
        </w:rPr>
        <w:t>Protocol Data Units</w:t>
      </w:r>
      <w:r>
        <w:tab/>
      </w:r>
      <w:r>
        <w:fldChar w:fldCharType="begin" w:fldLock="1"/>
      </w:r>
      <w:r>
        <w:instrText xml:space="preserve"> PAGEREF _Toc210123443 \h </w:instrText>
      </w:r>
      <w:r>
        <w:fldChar w:fldCharType="separate"/>
      </w:r>
      <w:r>
        <w:t>13</w:t>
      </w:r>
      <w:r>
        <w:fldChar w:fldCharType="end"/>
      </w:r>
    </w:p>
    <w:p w14:paraId="141AECCA" w14:textId="77349776" w:rsidR="00987E9D" w:rsidRDefault="00987E9D">
      <w:pPr>
        <w:pStyle w:val="TOC3"/>
        <w:rPr>
          <w:rFonts w:asciiTheme="minorHAnsi" w:eastAsiaTheme="minorEastAsia" w:hAnsiTheme="minorHAnsi" w:cstheme="minorBidi"/>
          <w:kern w:val="2"/>
          <w:sz w:val="24"/>
          <w:szCs w:val="24"/>
          <w14:ligatures w14:val="standardContextual"/>
        </w:rPr>
      </w:pPr>
      <w:r>
        <w:rPr>
          <w:lang w:eastAsia="ko-KR"/>
        </w:rPr>
        <w:t>6.1.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10123444 \h </w:instrText>
      </w:r>
      <w:r>
        <w:fldChar w:fldCharType="separate"/>
      </w:r>
      <w:r>
        <w:t>13</w:t>
      </w:r>
      <w:r>
        <w:fldChar w:fldCharType="end"/>
      </w:r>
    </w:p>
    <w:p w14:paraId="67FAB275" w14:textId="0C97363E" w:rsidR="00987E9D" w:rsidRDefault="00987E9D">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rPr>
          <w:lang w:eastAsia="ko-KR"/>
        </w:rPr>
        <w:t>A-IoT MAC messages</w:t>
      </w:r>
      <w:r>
        <w:tab/>
      </w:r>
      <w:r>
        <w:fldChar w:fldCharType="begin" w:fldLock="1"/>
      </w:r>
      <w:r>
        <w:instrText xml:space="preserve"> PAGEREF _Toc210123445 \h </w:instrText>
      </w:r>
      <w:r>
        <w:fldChar w:fldCharType="separate"/>
      </w:r>
      <w:r>
        <w:t>14</w:t>
      </w:r>
      <w:r>
        <w:fldChar w:fldCharType="end"/>
      </w:r>
    </w:p>
    <w:p w14:paraId="179D31BC" w14:textId="1A36C0B9" w:rsidR="00987E9D" w:rsidRDefault="00987E9D">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R2D messages</w:t>
      </w:r>
      <w:r>
        <w:tab/>
      </w:r>
      <w:r>
        <w:fldChar w:fldCharType="begin" w:fldLock="1"/>
      </w:r>
      <w:r>
        <w:instrText xml:space="preserve"> PAGEREF _Toc210123446 \h </w:instrText>
      </w:r>
      <w:r>
        <w:fldChar w:fldCharType="separate"/>
      </w:r>
      <w:r>
        <w:t>14</w:t>
      </w:r>
      <w:r>
        <w:fldChar w:fldCharType="end"/>
      </w:r>
    </w:p>
    <w:p w14:paraId="0489BD1C" w14:textId="1F124F74" w:rsidR="00987E9D" w:rsidRDefault="00987E9D">
      <w:pPr>
        <w:pStyle w:val="TOC4"/>
        <w:rPr>
          <w:rFonts w:asciiTheme="minorHAnsi" w:eastAsiaTheme="minorEastAsia" w:hAnsiTheme="minorHAnsi" w:cstheme="minorBidi"/>
          <w:kern w:val="2"/>
          <w:sz w:val="24"/>
          <w:szCs w:val="24"/>
          <w14:ligatures w14:val="standardContextual"/>
        </w:rPr>
      </w:pPr>
      <w:r>
        <w:t>6.2.1.1</w:t>
      </w:r>
      <w:r>
        <w:rPr>
          <w:rFonts w:asciiTheme="minorHAnsi" w:eastAsiaTheme="minorEastAsia" w:hAnsiTheme="minorHAnsi" w:cstheme="minorBidi"/>
          <w:kern w:val="2"/>
          <w:sz w:val="24"/>
          <w:szCs w:val="24"/>
          <w14:ligatures w14:val="standardContextual"/>
        </w:rPr>
        <w:tab/>
      </w:r>
      <w:r w:rsidRPr="00CB7AF1">
        <w:rPr>
          <w:i/>
        </w:rPr>
        <w:t>A-IoT</w:t>
      </w:r>
      <w:r>
        <w:t xml:space="preserve"> </w:t>
      </w:r>
      <w:r w:rsidRPr="00CB7AF1">
        <w:rPr>
          <w:i/>
        </w:rPr>
        <w:t>Paging</w:t>
      </w:r>
      <w:r>
        <w:t xml:space="preserve"> message</w:t>
      </w:r>
      <w:r>
        <w:tab/>
      </w:r>
      <w:r>
        <w:fldChar w:fldCharType="begin" w:fldLock="1"/>
      </w:r>
      <w:r>
        <w:instrText xml:space="preserve"> PAGEREF _Toc210123447 \h </w:instrText>
      </w:r>
      <w:r>
        <w:fldChar w:fldCharType="separate"/>
      </w:r>
      <w:r>
        <w:t>14</w:t>
      </w:r>
      <w:r>
        <w:fldChar w:fldCharType="end"/>
      </w:r>
    </w:p>
    <w:p w14:paraId="33289D69" w14:textId="30DEFCBE" w:rsidR="00987E9D" w:rsidRDefault="00987E9D">
      <w:pPr>
        <w:pStyle w:val="TOC4"/>
        <w:rPr>
          <w:rFonts w:asciiTheme="minorHAnsi" w:eastAsiaTheme="minorEastAsia" w:hAnsiTheme="minorHAnsi" w:cstheme="minorBidi"/>
          <w:kern w:val="2"/>
          <w:sz w:val="24"/>
          <w:szCs w:val="24"/>
          <w14:ligatures w14:val="standardContextual"/>
        </w:rPr>
      </w:pPr>
      <w:r>
        <w:t>6.2.1.2</w:t>
      </w:r>
      <w:r>
        <w:rPr>
          <w:rFonts w:asciiTheme="minorHAnsi" w:eastAsiaTheme="minorEastAsia" w:hAnsiTheme="minorHAnsi" w:cstheme="minorBidi"/>
          <w:kern w:val="2"/>
          <w:sz w:val="24"/>
          <w:szCs w:val="24"/>
          <w14:ligatures w14:val="standardContextual"/>
        </w:rPr>
        <w:tab/>
      </w:r>
      <w:r w:rsidRPr="00CB7AF1">
        <w:rPr>
          <w:i/>
          <w:iCs/>
        </w:rPr>
        <w:t>Access Trigger</w:t>
      </w:r>
      <w:r>
        <w:t xml:space="preserve"> message</w:t>
      </w:r>
      <w:r>
        <w:tab/>
      </w:r>
      <w:r>
        <w:fldChar w:fldCharType="begin" w:fldLock="1"/>
      </w:r>
      <w:r>
        <w:instrText xml:space="preserve"> PAGEREF _Toc210123448 \h </w:instrText>
      </w:r>
      <w:r>
        <w:fldChar w:fldCharType="separate"/>
      </w:r>
      <w:r>
        <w:t>16</w:t>
      </w:r>
      <w:r>
        <w:fldChar w:fldCharType="end"/>
      </w:r>
    </w:p>
    <w:p w14:paraId="382B8E80" w14:textId="7B70F17A" w:rsidR="00987E9D" w:rsidRDefault="00987E9D">
      <w:pPr>
        <w:pStyle w:val="TOC4"/>
        <w:rPr>
          <w:rFonts w:asciiTheme="minorHAnsi" w:eastAsiaTheme="minorEastAsia" w:hAnsiTheme="minorHAnsi" w:cstheme="minorBidi"/>
          <w:kern w:val="2"/>
          <w:sz w:val="24"/>
          <w:szCs w:val="24"/>
          <w14:ligatures w14:val="standardContextual"/>
        </w:rPr>
      </w:pPr>
      <w:r>
        <w:t>6.2.1.3</w:t>
      </w:r>
      <w:r>
        <w:rPr>
          <w:rFonts w:asciiTheme="minorHAnsi" w:eastAsiaTheme="minorEastAsia" w:hAnsiTheme="minorHAnsi" w:cstheme="minorBidi"/>
          <w:kern w:val="2"/>
          <w:sz w:val="24"/>
          <w:szCs w:val="24"/>
          <w14:ligatures w14:val="standardContextual"/>
        </w:rPr>
        <w:tab/>
      </w:r>
      <w:r w:rsidRPr="00CB7AF1">
        <w:rPr>
          <w:i/>
          <w:iCs/>
        </w:rPr>
        <w:t>Random ID Response</w:t>
      </w:r>
      <w:r>
        <w:t xml:space="preserve"> message (Msg2 in CBRA)</w:t>
      </w:r>
      <w:r>
        <w:tab/>
      </w:r>
      <w:r>
        <w:fldChar w:fldCharType="begin" w:fldLock="1"/>
      </w:r>
      <w:r>
        <w:instrText xml:space="preserve"> PAGEREF _Toc210123449 \h </w:instrText>
      </w:r>
      <w:r>
        <w:fldChar w:fldCharType="separate"/>
      </w:r>
      <w:r>
        <w:t>16</w:t>
      </w:r>
      <w:r>
        <w:fldChar w:fldCharType="end"/>
      </w:r>
    </w:p>
    <w:p w14:paraId="7A0697AB" w14:textId="1E8E43B2" w:rsidR="00987E9D" w:rsidRDefault="00987E9D">
      <w:pPr>
        <w:pStyle w:val="TOC4"/>
        <w:rPr>
          <w:rFonts w:asciiTheme="minorHAnsi" w:eastAsiaTheme="minorEastAsia" w:hAnsiTheme="minorHAnsi" w:cstheme="minorBidi"/>
          <w:kern w:val="2"/>
          <w:sz w:val="24"/>
          <w:szCs w:val="24"/>
          <w14:ligatures w14:val="standardContextual"/>
        </w:rPr>
      </w:pPr>
      <w:r>
        <w:t>6.2.1.4</w:t>
      </w:r>
      <w:r>
        <w:rPr>
          <w:rFonts w:asciiTheme="minorHAnsi" w:eastAsiaTheme="minorEastAsia" w:hAnsiTheme="minorHAnsi" w:cstheme="minorBidi"/>
          <w:kern w:val="2"/>
          <w:sz w:val="24"/>
          <w:szCs w:val="24"/>
          <w14:ligatures w14:val="standardContextual"/>
        </w:rPr>
        <w:tab/>
      </w:r>
      <w:r w:rsidRPr="00CB7AF1">
        <w:rPr>
          <w:i/>
          <w:iCs/>
        </w:rPr>
        <w:t>R2D Upper Layer Data Transfer</w:t>
      </w:r>
      <w:r>
        <w:t xml:space="preserve"> message</w:t>
      </w:r>
      <w:r>
        <w:tab/>
      </w:r>
      <w:r>
        <w:fldChar w:fldCharType="begin" w:fldLock="1"/>
      </w:r>
      <w:r>
        <w:instrText xml:space="preserve"> PAGEREF _Toc210123450 \h </w:instrText>
      </w:r>
      <w:r>
        <w:fldChar w:fldCharType="separate"/>
      </w:r>
      <w:r>
        <w:t>17</w:t>
      </w:r>
      <w:r>
        <w:fldChar w:fldCharType="end"/>
      </w:r>
    </w:p>
    <w:p w14:paraId="69F56CC9" w14:textId="55A9756C" w:rsidR="00987E9D" w:rsidRDefault="00987E9D">
      <w:pPr>
        <w:pStyle w:val="TOC4"/>
        <w:rPr>
          <w:rFonts w:asciiTheme="minorHAnsi" w:eastAsiaTheme="minorEastAsia" w:hAnsiTheme="minorHAnsi" w:cstheme="minorBidi"/>
          <w:kern w:val="2"/>
          <w:sz w:val="24"/>
          <w:szCs w:val="24"/>
          <w14:ligatures w14:val="standardContextual"/>
        </w:rPr>
      </w:pPr>
      <w:r>
        <w:t>6.2.1.5</w:t>
      </w:r>
      <w:r>
        <w:rPr>
          <w:rFonts w:asciiTheme="minorHAnsi" w:eastAsiaTheme="minorEastAsia" w:hAnsiTheme="minorHAnsi" w:cstheme="minorBidi"/>
          <w:kern w:val="2"/>
          <w:sz w:val="24"/>
          <w:szCs w:val="24"/>
          <w14:ligatures w14:val="standardContextual"/>
        </w:rPr>
        <w:tab/>
      </w:r>
      <w:r w:rsidRPr="00CB7AF1">
        <w:rPr>
          <w:i/>
          <w:iCs/>
        </w:rPr>
        <w:t>NACK Feedback</w:t>
      </w:r>
      <w:r>
        <w:t xml:space="preserve"> message</w:t>
      </w:r>
      <w:r>
        <w:tab/>
      </w:r>
      <w:r>
        <w:fldChar w:fldCharType="begin" w:fldLock="1"/>
      </w:r>
      <w:r>
        <w:instrText xml:space="preserve"> PAGEREF _Toc210123451 \h </w:instrText>
      </w:r>
      <w:r>
        <w:fldChar w:fldCharType="separate"/>
      </w:r>
      <w:r>
        <w:t>19</w:t>
      </w:r>
      <w:r>
        <w:fldChar w:fldCharType="end"/>
      </w:r>
    </w:p>
    <w:p w14:paraId="075B49FE" w14:textId="005C8E2B" w:rsidR="00987E9D" w:rsidRDefault="00987E9D">
      <w:pPr>
        <w:pStyle w:val="TOC4"/>
        <w:rPr>
          <w:rFonts w:asciiTheme="minorHAnsi" w:eastAsiaTheme="minorEastAsia" w:hAnsiTheme="minorHAnsi" w:cstheme="minorBidi"/>
          <w:kern w:val="2"/>
          <w:sz w:val="24"/>
          <w:szCs w:val="24"/>
          <w14:ligatures w14:val="standardContextual"/>
        </w:rPr>
      </w:pPr>
      <w:r>
        <w:t>6.2.1.6</w:t>
      </w:r>
      <w:r>
        <w:rPr>
          <w:rFonts w:asciiTheme="minorHAnsi" w:eastAsiaTheme="minorEastAsia" w:hAnsiTheme="minorHAnsi" w:cstheme="minorBidi"/>
          <w:kern w:val="2"/>
          <w:sz w:val="24"/>
          <w:szCs w:val="24"/>
          <w14:ligatures w14:val="standardContextual"/>
        </w:rPr>
        <w:tab/>
      </w:r>
      <w:r w:rsidRPr="00CB7AF1">
        <w:rPr>
          <w:i/>
          <w:iCs/>
        </w:rPr>
        <w:t>D2R Scheduling Info</w:t>
      </w:r>
      <w:r>
        <w:t xml:space="preserve"> field description</w:t>
      </w:r>
      <w:r>
        <w:tab/>
      </w:r>
      <w:r>
        <w:fldChar w:fldCharType="begin" w:fldLock="1"/>
      </w:r>
      <w:r>
        <w:instrText xml:space="preserve"> PAGEREF _Toc210123452 \h </w:instrText>
      </w:r>
      <w:r>
        <w:fldChar w:fldCharType="separate"/>
      </w:r>
      <w:r>
        <w:t>19</w:t>
      </w:r>
      <w:r>
        <w:fldChar w:fldCharType="end"/>
      </w:r>
    </w:p>
    <w:p w14:paraId="5432491F" w14:textId="5B3F58A3" w:rsidR="00987E9D" w:rsidRDefault="00987E9D">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D2R messages</w:t>
      </w:r>
      <w:r>
        <w:tab/>
      </w:r>
      <w:r>
        <w:fldChar w:fldCharType="begin" w:fldLock="1"/>
      </w:r>
      <w:r>
        <w:instrText xml:space="preserve"> PAGEREF _Toc210123453 \h </w:instrText>
      </w:r>
      <w:r>
        <w:fldChar w:fldCharType="separate"/>
      </w:r>
      <w:r>
        <w:t>22</w:t>
      </w:r>
      <w:r>
        <w:fldChar w:fldCharType="end"/>
      </w:r>
    </w:p>
    <w:p w14:paraId="282C1EC7" w14:textId="02937F95" w:rsidR="00987E9D" w:rsidRDefault="00987E9D">
      <w:pPr>
        <w:pStyle w:val="TOC4"/>
        <w:rPr>
          <w:rFonts w:asciiTheme="minorHAnsi" w:eastAsiaTheme="minorEastAsia" w:hAnsiTheme="minorHAnsi" w:cstheme="minorBidi"/>
          <w:kern w:val="2"/>
          <w:sz w:val="24"/>
          <w:szCs w:val="24"/>
          <w14:ligatures w14:val="standardContextual"/>
        </w:rPr>
      </w:pPr>
      <w:r>
        <w:t>6.2.2.1</w:t>
      </w:r>
      <w:r>
        <w:rPr>
          <w:rFonts w:asciiTheme="minorHAnsi" w:eastAsiaTheme="minorEastAsia" w:hAnsiTheme="minorHAnsi" w:cstheme="minorBidi"/>
          <w:kern w:val="2"/>
          <w:sz w:val="24"/>
          <w:szCs w:val="24"/>
          <w14:ligatures w14:val="standardContextual"/>
        </w:rPr>
        <w:tab/>
      </w:r>
      <w:r w:rsidRPr="00CB7AF1">
        <w:rPr>
          <w:i/>
          <w:iCs/>
        </w:rPr>
        <w:t>Access</w:t>
      </w:r>
      <w:r>
        <w:t xml:space="preserve"> </w:t>
      </w:r>
      <w:r w:rsidRPr="00CB7AF1">
        <w:rPr>
          <w:i/>
          <w:iCs/>
        </w:rPr>
        <w:t>Random ID</w:t>
      </w:r>
      <w:r>
        <w:t xml:space="preserve"> message (Msg1 in CBRA)</w:t>
      </w:r>
      <w:r>
        <w:tab/>
      </w:r>
      <w:r>
        <w:fldChar w:fldCharType="begin" w:fldLock="1"/>
      </w:r>
      <w:r>
        <w:instrText xml:space="preserve"> PAGEREF _Toc210123454 \h </w:instrText>
      </w:r>
      <w:r>
        <w:fldChar w:fldCharType="separate"/>
      </w:r>
      <w:r>
        <w:t>22</w:t>
      </w:r>
      <w:r>
        <w:fldChar w:fldCharType="end"/>
      </w:r>
    </w:p>
    <w:p w14:paraId="3FA57D14" w14:textId="0E565F1E" w:rsidR="00987E9D" w:rsidRDefault="00987E9D">
      <w:pPr>
        <w:pStyle w:val="TOC4"/>
        <w:rPr>
          <w:rFonts w:asciiTheme="minorHAnsi" w:eastAsiaTheme="minorEastAsia" w:hAnsiTheme="minorHAnsi" w:cstheme="minorBidi"/>
          <w:kern w:val="2"/>
          <w:sz w:val="24"/>
          <w:szCs w:val="24"/>
          <w14:ligatures w14:val="standardContextual"/>
        </w:rPr>
      </w:pPr>
      <w:r>
        <w:t>6.2.2.2</w:t>
      </w:r>
      <w:r>
        <w:rPr>
          <w:rFonts w:asciiTheme="minorHAnsi" w:eastAsiaTheme="minorEastAsia" w:hAnsiTheme="minorHAnsi" w:cstheme="minorBidi"/>
          <w:kern w:val="2"/>
          <w:sz w:val="24"/>
          <w:szCs w:val="24"/>
          <w14:ligatures w14:val="standardContextual"/>
        </w:rPr>
        <w:tab/>
      </w:r>
      <w:r w:rsidRPr="00CB7AF1">
        <w:rPr>
          <w:i/>
          <w:iCs/>
        </w:rPr>
        <w:t>D2R Upper Layer Data Transfer</w:t>
      </w:r>
      <w:r>
        <w:t xml:space="preserve"> message</w:t>
      </w:r>
      <w:r>
        <w:tab/>
      </w:r>
      <w:r>
        <w:fldChar w:fldCharType="begin" w:fldLock="1"/>
      </w:r>
      <w:r>
        <w:instrText xml:space="preserve"> PAGEREF _Toc210123455 \h </w:instrText>
      </w:r>
      <w:r>
        <w:fldChar w:fldCharType="separate"/>
      </w:r>
      <w:r>
        <w:t>22</w:t>
      </w:r>
      <w:r>
        <w:fldChar w:fldCharType="end"/>
      </w:r>
    </w:p>
    <w:p w14:paraId="4ABC385D" w14:textId="6AA0FF12" w:rsidR="00987E9D" w:rsidRDefault="00987E9D" w:rsidP="00987E9D">
      <w:pPr>
        <w:pStyle w:val="TOC8"/>
        <w:rPr>
          <w:rFonts w:asciiTheme="minorHAnsi" w:eastAsiaTheme="minorEastAsia"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10123456 \h </w:instrText>
      </w:r>
      <w:r>
        <w:fldChar w:fldCharType="separate"/>
      </w:r>
      <w:r>
        <w:t>24</w:t>
      </w:r>
      <w:r>
        <w:fldChar w:fldCharType="end"/>
      </w:r>
    </w:p>
    <w:p w14:paraId="0B9E3498" w14:textId="31CB284B" w:rsidR="00DF3491" w:rsidRPr="00636E4B" w:rsidRDefault="00680FC2">
      <w:r w:rsidRPr="00636E4B">
        <w:rPr>
          <w:sz w:val="22"/>
        </w:rPr>
        <w:fldChar w:fldCharType="end"/>
      </w:r>
    </w:p>
    <w:p w14:paraId="747690AD" w14:textId="77777777" w:rsidR="00DF3491" w:rsidRPr="00636E4B" w:rsidRDefault="00680FC2">
      <w:pPr>
        <w:pStyle w:val="Guidance"/>
        <w:rPr>
          <w:color w:val="auto"/>
        </w:rPr>
      </w:pPr>
      <w:r w:rsidRPr="00636E4B">
        <w:rPr>
          <w:color w:val="auto"/>
        </w:rPr>
        <w:br w:type="page"/>
      </w:r>
    </w:p>
    <w:p w14:paraId="03993004" w14:textId="77777777" w:rsidR="00DF3491" w:rsidRPr="00636E4B" w:rsidRDefault="00680FC2">
      <w:pPr>
        <w:pStyle w:val="Heading1"/>
      </w:pPr>
      <w:bookmarkStart w:id="19" w:name="foreword"/>
      <w:bookmarkStart w:id="20" w:name="_Toc210123411"/>
      <w:bookmarkEnd w:id="19"/>
      <w:r w:rsidRPr="00636E4B">
        <w:t>Foreword</w:t>
      </w:r>
      <w:bookmarkEnd w:id="20"/>
    </w:p>
    <w:p w14:paraId="2511FBFA" w14:textId="77777777" w:rsidR="00DF3491" w:rsidRPr="00636E4B" w:rsidRDefault="00680FC2">
      <w:r w:rsidRPr="00636E4B">
        <w:t xml:space="preserve">This Technical </w:t>
      </w:r>
      <w:bookmarkStart w:id="21" w:name="spectype3"/>
      <w:r w:rsidRPr="00636E4B">
        <w:t>Specification</w:t>
      </w:r>
      <w:bookmarkEnd w:id="21"/>
      <w:r w:rsidRPr="00636E4B">
        <w:t xml:space="preserve"> has been produced by the 3rd Generation Partnership Project (3GPP).</w:t>
      </w:r>
    </w:p>
    <w:p w14:paraId="3DFC7B77" w14:textId="77777777" w:rsidR="00DF3491" w:rsidRPr="00636E4B" w:rsidRDefault="00680FC2">
      <w:r w:rsidRPr="00636E4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Pr="00636E4B" w:rsidRDefault="00680FC2">
      <w:pPr>
        <w:pStyle w:val="B1"/>
      </w:pPr>
      <w:r w:rsidRPr="00636E4B">
        <w:t>Version x.y.z</w:t>
      </w:r>
    </w:p>
    <w:p w14:paraId="580463B0" w14:textId="77777777" w:rsidR="00DF3491" w:rsidRPr="00636E4B" w:rsidRDefault="00680FC2">
      <w:pPr>
        <w:pStyle w:val="B1"/>
      </w:pPr>
      <w:r w:rsidRPr="00636E4B">
        <w:t>where:</w:t>
      </w:r>
    </w:p>
    <w:p w14:paraId="3B71368C" w14:textId="77777777" w:rsidR="00DF3491" w:rsidRPr="00636E4B" w:rsidRDefault="00680FC2">
      <w:pPr>
        <w:pStyle w:val="B2"/>
      </w:pPr>
      <w:r w:rsidRPr="00636E4B">
        <w:t>x</w:t>
      </w:r>
      <w:r w:rsidRPr="00636E4B">
        <w:tab/>
        <w:t>the first digit:</w:t>
      </w:r>
    </w:p>
    <w:p w14:paraId="01466A03" w14:textId="77777777" w:rsidR="00DF3491" w:rsidRPr="00636E4B" w:rsidRDefault="00680FC2">
      <w:pPr>
        <w:pStyle w:val="B3"/>
      </w:pPr>
      <w:r w:rsidRPr="00636E4B">
        <w:t>1</w:t>
      </w:r>
      <w:r w:rsidRPr="00636E4B">
        <w:tab/>
        <w:t>presented to TSG for information;</w:t>
      </w:r>
    </w:p>
    <w:p w14:paraId="055D9DB4" w14:textId="77777777" w:rsidR="00DF3491" w:rsidRPr="00636E4B" w:rsidRDefault="00680FC2">
      <w:pPr>
        <w:pStyle w:val="B3"/>
      </w:pPr>
      <w:r w:rsidRPr="00636E4B">
        <w:t>2</w:t>
      </w:r>
      <w:r w:rsidRPr="00636E4B">
        <w:tab/>
        <w:t>presented to TSG for approval;</w:t>
      </w:r>
    </w:p>
    <w:p w14:paraId="7377C719" w14:textId="77777777" w:rsidR="00DF3491" w:rsidRPr="00636E4B" w:rsidRDefault="00680FC2">
      <w:pPr>
        <w:pStyle w:val="B3"/>
      </w:pPr>
      <w:r w:rsidRPr="00636E4B">
        <w:t>3</w:t>
      </w:r>
      <w:r w:rsidRPr="00636E4B">
        <w:tab/>
        <w:t>or greater indicates TSG approved document under change control.</w:t>
      </w:r>
    </w:p>
    <w:p w14:paraId="551E0512" w14:textId="77777777" w:rsidR="00DF3491" w:rsidRPr="00636E4B" w:rsidRDefault="00680FC2">
      <w:pPr>
        <w:pStyle w:val="B2"/>
      </w:pPr>
      <w:r w:rsidRPr="00636E4B">
        <w:t>y</w:t>
      </w:r>
      <w:r w:rsidRPr="00636E4B">
        <w:tab/>
        <w:t>the second digit is incremented for all changes of substance, i.e. technical enhancements, corrections, updates, etc.</w:t>
      </w:r>
    </w:p>
    <w:p w14:paraId="7BB56F35" w14:textId="77777777" w:rsidR="00DF3491" w:rsidRPr="00636E4B" w:rsidRDefault="00680FC2">
      <w:pPr>
        <w:pStyle w:val="B2"/>
      </w:pPr>
      <w:r w:rsidRPr="00636E4B">
        <w:t>z</w:t>
      </w:r>
      <w:r w:rsidRPr="00636E4B">
        <w:tab/>
        <w:t>the third digit is incremented when editorial only changes have been incorporated in the document.</w:t>
      </w:r>
    </w:p>
    <w:p w14:paraId="7300ED02" w14:textId="77777777" w:rsidR="00DF3491" w:rsidRPr="00636E4B" w:rsidRDefault="00680FC2">
      <w:r w:rsidRPr="00636E4B">
        <w:t>In the present document, modal verbs have the following meanings:</w:t>
      </w:r>
    </w:p>
    <w:p w14:paraId="059166D5" w14:textId="77777777" w:rsidR="00DF3491" w:rsidRPr="00636E4B" w:rsidRDefault="00680FC2">
      <w:pPr>
        <w:pStyle w:val="EX"/>
      </w:pPr>
      <w:r w:rsidRPr="00636E4B">
        <w:rPr>
          <w:b/>
        </w:rPr>
        <w:t>shall</w:t>
      </w:r>
      <w:r w:rsidRPr="00636E4B">
        <w:tab/>
        <w:t>indicates a mandatory requirement to do something</w:t>
      </w:r>
    </w:p>
    <w:p w14:paraId="3622ABA8" w14:textId="77777777" w:rsidR="00DF3491" w:rsidRPr="00636E4B" w:rsidRDefault="00680FC2">
      <w:pPr>
        <w:pStyle w:val="EX"/>
      </w:pPr>
      <w:r w:rsidRPr="00636E4B">
        <w:rPr>
          <w:b/>
        </w:rPr>
        <w:t>shall not</w:t>
      </w:r>
      <w:r w:rsidRPr="00636E4B">
        <w:tab/>
        <w:t>indicates an interdiction (prohibition) to do something</w:t>
      </w:r>
    </w:p>
    <w:p w14:paraId="6B20214C" w14:textId="77777777" w:rsidR="00DF3491" w:rsidRPr="00636E4B" w:rsidRDefault="00680FC2">
      <w:r w:rsidRPr="00636E4B">
        <w:t>The constructions "shall" and "shall not" are confined to the context of normative provisions, and do not appear in Technical Reports.</w:t>
      </w:r>
    </w:p>
    <w:p w14:paraId="4AAA5592" w14:textId="77777777" w:rsidR="00DF3491" w:rsidRPr="00636E4B" w:rsidRDefault="00680FC2">
      <w:r w:rsidRPr="00636E4B">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DF3491" w:rsidRPr="00636E4B" w:rsidRDefault="00680FC2">
      <w:pPr>
        <w:pStyle w:val="EX"/>
      </w:pPr>
      <w:r w:rsidRPr="00636E4B">
        <w:rPr>
          <w:b/>
        </w:rPr>
        <w:t>should</w:t>
      </w:r>
      <w:r w:rsidRPr="00636E4B">
        <w:tab/>
        <w:t>indicates a recommendation to do something</w:t>
      </w:r>
    </w:p>
    <w:p w14:paraId="6D04F475" w14:textId="77777777" w:rsidR="00DF3491" w:rsidRPr="00636E4B" w:rsidRDefault="00680FC2">
      <w:pPr>
        <w:pStyle w:val="EX"/>
      </w:pPr>
      <w:r w:rsidRPr="00636E4B">
        <w:rPr>
          <w:b/>
        </w:rPr>
        <w:t>should not</w:t>
      </w:r>
      <w:r w:rsidRPr="00636E4B">
        <w:tab/>
        <w:t>indicates a recommendation not to do something</w:t>
      </w:r>
    </w:p>
    <w:p w14:paraId="72230B23" w14:textId="77777777" w:rsidR="00DF3491" w:rsidRPr="00636E4B" w:rsidRDefault="00680FC2">
      <w:pPr>
        <w:pStyle w:val="EX"/>
      </w:pPr>
      <w:r w:rsidRPr="00636E4B">
        <w:rPr>
          <w:b/>
        </w:rPr>
        <w:t>may</w:t>
      </w:r>
      <w:r w:rsidRPr="00636E4B">
        <w:tab/>
        <w:t>indicates permission to do something</w:t>
      </w:r>
    </w:p>
    <w:p w14:paraId="456F2770" w14:textId="77777777" w:rsidR="00DF3491" w:rsidRPr="00636E4B" w:rsidRDefault="00680FC2">
      <w:pPr>
        <w:pStyle w:val="EX"/>
      </w:pPr>
      <w:r w:rsidRPr="00636E4B">
        <w:rPr>
          <w:b/>
        </w:rPr>
        <w:t>need not</w:t>
      </w:r>
      <w:r w:rsidRPr="00636E4B">
        <w:tab/>
        <w:t>indicates permission not to do something</w:t>
      </w:r>
    </w:p>
    <w:p w14:paraId="5448D8EA" w14:textId="77777777" w:rsidR="00DF3491" w:rsidRPr="00636E4B" w:rsidRDefault="00680FC2">
      <w:r w:rsidRPr="00636E4B">
        <w:t>The construction "may not" is ambiguous and is not used in normative elements. The unambiguous constructions "might not" or "shall not" are used instead, depending upon the meaning intended.</w:t>
      </w:r>
    </w:p>
    <w:p w14:paraId="09B67210" w14:textId="77777777" w:rsidR="00DF3491" w:rsidRPr="00636E4B" w:rsidRDefault="00680FC2">
      <w:pPr>
        <w:pStyle w:val="EX"/>
      </w:pPr>
      <w:r w:rsidRPr="00636E4B">
        <w:rPr>
          <w:b/>
        </w:rPr>
        <w:t>can</w:t>
      </w:r>
      <w:r w:rsidRPr="00636E4B">
        <w:tab/>
        <w:t>indicates that something is possible</w:t>
      </w:r>
    </w:p>
    <w:p w14:paraId="37427640" w14:textId="77777777" w:rsidR="00DF3491" w:rsidRPr="00636E4B" w:rsidRDefault="00680FC2">
      <w:pPr>
        <w:pStyle w:val="EX"/>
      </w:pPr>
      <w:r w:rsidRPr="00636E4B">
        <w:rPr>
          <w:b/>
        </w:rPr>
        <w:t>cannot</w:t>
      </w:r>
      <w:r w:rsidRPr="00636E4B">
        <w:tab/>
        <w:t>indicates that something is impossible</w:t>
      </w:r>
    </w:p>
    <w:p w14:paraId="0BBF5610" w14:textId="77777777" w:rsidR="00DF3491" w:rsidRPr="00636E4B" w:rsidRDefault="00680FC2">
      <w:r w:rsidRPr="00636E4B">
        <w:t>The constructions "can" and "cannot" are not substitutes for "may" and "need not".</w:t>
      </w:r>
    </w:p>
    <w:p w14:paraId="46554B00" w14:textId="77777777" w:rsidR="00DF3491" w:rsidRPr="00636E4B" w:rsidRDefault="00680FC2">
      <w:pPr>
        <w:pStyle w:val="EX"/>
      </w:pPr>
      <w:r w:rsidRPr="00636E4B">
        <w:rPr>
          <w:b/>
        </w:rPr>
        <w:t>will</w:t>
      </w:r>
      <w:r w:rsidRPr="00636E4B">
        <w:tab/>
        <w:t>indicates that something is certain or expected to happen as a result of action taken by an agency the behaviour of which is outside the scope of the present document</w:t>
      </w:r>
    </w:p>
    <w:p w14:paraId="512B18C3" w14:textId="77777777" w:rsidR="00DF3491" w:rsidRPr="00636E4B" w:rsidRDefault="00680FC2">
      <w:pPr>
        <w:pStyle w:val="EX"/>
      </w:pPr>
      <w:r w:rsidRPr="00636E4B">
        <w:rPr>
          <w:b/>
        </w:rPr>
        <w:t>will not</w:t>
      </w:r>
      <w:r w:rsidRPr="00636E4B">
        <w:tab/>
        <w:t>indicates that something is certain or expected not to happen as a result of action taken by an agency the behaviour of which is outside the scope of the present document</w:t>
      </w:r>
    </w:p>
    <w:p w14:paraId="7D61E1E7" w14:textId="77777777" w:rsidR="00DF3491" w:rsidRPr="00636E4B" w:rsidRDefault="00680FC2">
      <w:pPr>
        <w:pStyle w:val="EX"/>
      </w:pPr>
      <w:r w:rsidRPr="00636E4B">
        <w:rPr>
          <w:b/>
        </w:rPr>
        <w:t>might</w:t>
      </w:r>
      <w:r w:rsidRPr="00636E4B">
        <w:tab/>
        <w:t>indicates a likelihood that something will happen as a result of action taken by some agency the behaviour of which is outside the scope of the present document</w:t>
      </w:r>
    </w:p>
    <w:p w14:paraId="2F245ECB" w14:textId="77777777" w:rsidR="00DF3491" w:rsidRPr="00636E4B" w:rsidRDefault="00680FC2">
      <w:pPr>
        <w:pStyle w:val="EX"/>
      </w:pPr>
      <w:r w:rsidRPr="00636E4B">
        <w:rPr>
          <w:b/>
        </w:rPr>
        <w:t>might not</w:t>
      </w:r>
      <w:r w:rsidRPr="00636E4B">
        <w:tab/>
        <w:t>indicates a likelihood that something will not happen as a result of action taken by some agency the behaviour of which is outside the scope of the present document</w:t>
      </w:r>
    </w:p>
    <w:p w14:paraId="21555F99" w14:textId="77777777" w:rsidR="00DF3491" w:rsidRPr="00636E4B" w:rsidRDefault="00680FC2">
      <w:r w:rsidRPr="00636E4B">
        <w:t>In addition:</w:t>
      </w:r>
    </w:p>
    <w:p w14:paraId="63413FDB" w14:textId="77777777" w:rsidR="00DF3491" w:rsidRPr="00636E4B" w:rsidRDefault="00680FC2">
      <w:pPr>
        <w:pStyle w:val="EX"/>
      </w:pPr>
      <w:r w:rsidRPr="00636E4B">
        <w:rPr>
          <w:b/>
        </w:rPr>
        <w:t>is</w:t>
      </w:r>
      <w:r w:rsidRPr="00636E4B">
        <w:tab/>
        <w:t>(or any other verb in the indicative mood) indicates a statement of fact</w:t>
      </w:r>
    </w:p>
    <w:p w14:paraId="593B9524" w14:textId="77777777" w:rsidR="00DF3491" w:rsidRPr="00636E4B" w:rsidRDefault="00680FC2">
      <w:pPr>
        <w:pStyle w:val="EX"/>
      </w:pPr>
      <w:r w:rsidRPr="00636E4B">
        <w:rPr>
          <w:b/>
        </w:rPr>
        <w:t>is not</w:t>
      </w:r>
      <w:r w:rsidRPr="00636E4B">
        <w:tab/>
        <w:t>(or any other negative verb in the indicative mood) indicates a statement of fact</w:t>
      </w:r>
    </w:p>
    <w:p w14:paraId="5DD56516" w14:textId="77777777" w:rsidR="00DF3491" w:rsidRPr="00636E4B" w:rsidRDefault="00680FC2">
      <w:r w:rsidRPr="00636E4B">
        <w:t>The constructions "is" and "is not" do not indicate requirements.</w:t>
      </w:r>
    </w:p>
    <w:p w14:paraId="548A512E" w14:textId="77777777" w:rsidR="00DF3491" w:rsidRPr="00636E4B" w:rsidRDefault="00680FC2">
      <w:pPr>
        <w:pStyle w:val="Heading1"/>
      </w:pPr>
      <w:bookmarkStart w:id="22" w:name="introduction"/>
      <w:bookmarkEnd w:id="22"/>
      <w:r w:rsidRPr="00636E4B">
        <w:br w:type="page"/>
      </w:r>
      <w:bookmarkStart w:id="23" w:name="scope"/>
      <w:bookmarkStart w:id="24" w:name="_Toc210123412"/>
      <w:bookmarkEnd w:id="23"/>
      <w:r w:rsidRPr="00636E4B">
        <w:t>1</w:t>
      </w:r>
      <w:r w:rsidRPr="00636E4B">
        <w:tab/>
        <w:t>Scope</w:t>
      </w:r>
      <w:bookmarkEnd w:id="24"/>
    </w:p>
    <w:p w14:paraId="4EA05E1B" w14:textId="2CCAB24C" w:rsidR="00DF3491" w:rsidRPr="00636E4B" w:rsidRDefault="00680FC2">
      <w:r w:rsidRPr="00636E4B">
        <w:t>The present document specifies the Medium Access Control (MAC) protocol of Ambient IoT.</w:t>
      </w:r>
    </w:p>
    <w:p w14:paraId="1C1DFF58" w14:textId="77777777" w:rsidR="00891729" w:rsidRPr="00636E4B" w:rsidRDefault="00891729" w:rsidP="00891729">
      <w:pPr>
        <w:pStyle w:val="Heading1"/>
      </w:pPr>
      <w:bookmarkStart w:id="25" w:name="_Toc197703322"/>
      <w:bookmarkStart w:id="26" w:name="_Toc210123413"/>
      <w:r w:rsidRPr="00636E4B">
        <w:t>2</w:t>
      </w:r>
      <w:r w:rsidRPr="00636E4B">
        <w:tab/>
        <w:t>References</w:t>
      </w:r>
      <w:bookmarkEnd w:id="25"/>
      <w:bookmarkEnd w:id="26"/>
    </w:p>
    <w:p w14:paraId="45D9A384" w14:textId="77777777" w:rsidR="00891729" w:rsidRPr="00636E4B" w:rsidRDefault="00891729" w:rsidP="00891729">
      <w:r w:rsidRPr="00636E4B">
        <w:t>The following documents contain provisions which, through reference in this text, constitute provisions of the present document.</w:t>
      </w:r>
    </w:p>
    <w:p w14:paraId="4962E2E8" w14:textId="77777777" w:rsidR="00891729" w:rsidRPr="00636E4B" w:rsidRDefault="00891729" w:rsidP="00891729">
      <w:pPr>
        <w:pStyle w:val="B1"/>
      </w:pPr>
      <w:r w:rsidRPr="00636E4B">
        <w:t>-</w:t>
      </w:r>
      <w:r w:rsidRPr="00636E4B">
        <w:tab/>
        <w:t>References are either specific (identified by date of publication, edition number, version number, etc.) or non</w:t>
      </w:r>
      <w:r w:rsidRPr="00636E4B">
        <w:noBreakHyphen/>
        <w:t>specific.</w:t>
      </w:r>
    </w:p>
    <w:p w14:paraId="71A7C3F5" w14:textId="77777777" w:rsidR="00891729" w:rsidRPr="00636E4B" w:rsidRDefault="00891729" w:rsidP="00891729">
      <w:pPr>
        <w:pStyle w:val="B1"/>
      </w:pPr>
      <w:r w:rsidRPr="00636E4B">
        <w:t>-</w:t>
      </w:r>
      <w:r w:rsidRPr="00636E4B">
        <w:tab/>
        <w:t>For a specific reference, subsequent revisions do not apply.</w:t>
      </w:r>
    </w:p>
    <w:p w14:paraId="4C157A80" w14:textId="77777777" w:rsidR="00891729" w:rsidRPr="00636E4B" w:rsidRDefault="00891729" w:rsidP="00891729">
      <w:pPr>
        <w:pStyle w:val="B1"/>
      </w:pPr>
      <w:r w:rsidRPr="00636E4B">
        <w:t>-</w:t>
      </w:r>
      <w:r w:rsidRPr="00636E4B">
        <w:tab/>
        <w:t>For a non-specific reference, the latest version applies. In the case of a reference to a 3GPP document (including a GSM document), a non-specific reference implicitly refers to the latest version of that document</w:t>
      </w:r>
      <w:r w:rsidRPr="00636E4B">
        <w:rPr>
          <w:i/>
        </w:rPr>
        <w:t xml:space="preserve"> in the same Release as the present document</w:t>
      </w:r>
      <w:r w:rsidRPr="00636E4B">
        <w:t>.</w:t>
      </w:r>
    </w:p>
    <w:p w14:paraId="6F095AF0" w14:textId="77777777" w:rsidR="00891729" w:rsidRPr="00636E4B" w:rsidRDefault="00891729" w:rsidP="00891729">
      <w:pPr>
        <w:pStyle w:val="EX"/>
      </w:pPr>
      <w:r w:rsidRPr="00636E4B">
        <w:t>[1]</w:t>
      </w:r>
      <w:r w:rsidRPr="00636E4B">
        <w:tab/>
        <w:t>3GPP TR 21.905: "Vocabulary for 3GPP Specifications".</w:t>
      </w:r>
    </w:p>
    <w:p w14:paraId="54F28C3E" w14:textId="77777777" w:rsidR="00891729" w:rsidRPr="00636E4B" w:rsidRDefault="00891729" w:rsidP="00891729">
      <w:pPr>
        <w:pStyle w:val="EX"/>
      </w:pPr>
      <w:r w:rsidRPr="00636E4B">
        <w:t>[2]</w:t>
      </w:r>
      <w:r w:rsidRPr="00636E4B">
        <w:tab/>
        <w:t>3GPP TS 38.291: "Ambient IoT Physical layer".</w:t>
      </w:r>
    </w:p>
    <w:p w14:paraId="77FB0574" w14:textId="77777777" w:rsidR="00891729" w:rsidRPr="00636E4B" w:rsidRDefault="00891729" w:rsidP="00891729">
      <w:pPr>
        <w:pStyle w:val="EX"/>
      </w:pPr>
      <w:r w:rsidRPr="00636E4B">
        <w:rPr>
          <w:lang w:eastAsia="ko-KR"/>
        </w:rPr>
        <w:t>[3]</w:t>
      </w:r>
      <w:r w:rsidRPr="00636E4B">
        <w:rPr>
          <w:lang w:eastAsia="ko-KR"/>
        </w:rPr>
        <w:tab/>
      </w:r>
      <w:r w:rsidRPr="00636E4B">
        <w:t>3GPP TS 38.300: "NR; Overall description; Stage 2".</w:t>
      </w:r>
    </w:p>
    <w:p w14:paraId="740D38A9" w14:textId="77777777" w:rsidR="00891729" w:rsidRPr="00636E4B" w:rsidRDefault="00891729" w:rsidP="00891729">
      <w:pPr>
        <w:pStyle w:val="EX"/>
        <w:rPr>
          <w:lang w:eastAsia="ko-KR"/>
        </w:rPr>
      </w:pPr>
      <w:r w:rsidRPr="00636E4B">
        <w:rPr>
          <w:lang w:eastAsia="ko-KR"/>
        </w:rPr>
        <w:t>[4]</w:t>
      </w:r>
      <w:r w:rsidRPr="00636E4B">
        <w:rPr>
          <w:lang w:eastAsia="ko-KR"/>
        </w:rPr>
        <w:tab/>
      </w:r>
      <w:r w:rsidRPr="00636E4B">
        <w:t>3GPP TS 23.369: "Architecture support for Ambient power-enabled Internet of Things; Stage 2".</w:t>
      </w:r>
    </w:p>
    <w:p w14:paraId="3A439F9C" w14:textId="77777777" w:rsidR="00891729" w:rsidRDefault="00891729" w:rsidP="00891729">
      <w:pPr>
        <w:pStyle w:val="EX"/>
        <w:rPr>
          <w:ins w:id="27" w:author="CR#0001r2" w:date="2025-12-22T11:39:00Z" w16du:dateUtc="2025-12-22T10:39:00Z"/>
        </w:rPr>
      </w:pPr>
      <w:r w:rsidRPr="00636E4B">
        <w:rPr>
          <w:lang w:eastAsia="ko-KR"/>
        </w:rPr>
        <w:t>[5]</w:t>
      </w:r>
      <w:r w:rsidRPr="00636E4B">
        <w:rPr>
          <w:lang w:eastAsia="ko-KR"/>
        </w:rPr>
        <w:tab/>
      </w:r>
      <w:r w:rsidRPr="00636E4B">
        <w:t>3GPP TS 23.003: "Numbering, addressing and identification".</w:t>
      </w:r>
    </w:p>
    <w:p w14:paraId="646B495A" w14:textId="219FD070" w:rsidR="002E735E" w:rsidRPr="00636E4B" w:rsidRDefault="002E735E" w:rsidP="00891729">
      <w:pPr>
        <w:pStyle w:val="EX"/>
      </w:pPr>
      <w:ins w:id="28" w:author="CR#0001r2" w:date="2025-12-22T11:39:00Z" w16du:dateUtc="2025-12-22T10:39:00Z">
        <w:r>
          <w:t>[6]</w:t>
        </w:r>
        <w:r>
          <w:tab/>
          <w:t>3GPP TS 33.369: "Security aspects of Ambient Internet of Things (</w:t>
        </w:r>
        <w:proofErr w:type="spellStart"/>
        <w:r>
          <w:t>AIoT</w:t>
        </w:r>
        <w:proofErr w:type="spellEnd"/>
        <w:r>
          <w:t>) services for isolated private networks".</w:t>
        </w:r>
      </w:ins>
    </w:p>
    <w:p w14:paraId="4F4EF305" w14:textId="77777777" w:rsidR="00891729" w:rsidRPr="00636E4B" w:rsidRDefault="00891729" w:rsidP="00891729">
      <w:pPr>
        <w:pStyle w:val="Heading1"/>
      </w:pPr>
      <w:bookmarkStart w:id="29" w:name="definitions"/>
      <w:bookmarkStart w:id="30" w:name="_Toc197703323"/>
      <w:bookmarkStart w:id="31" w:name="_Toc210123414"/>
      <w:bookmarkEnd w:id="29"/>
      <w:r w:rsidRPr="00636E4B">
        <w:t>3</w:t>
      </w:r>
      <w:r w:rsidRPr="00636E4B">
        <w:tab/>
        <w:t>Definitions, symbols and abbreviations</w:t>
      </w:r>
      <w:bookmarkEnd w:id="30"/>
      <w:bookmarkEnd w:id="31"/>
    </w:p>
    <w:p w14:paraId="22CDEE5F" w14:textId="77777777" w:rsidR="00891729" w:rsidRPr="00636E4B" w:rsidRDefault="00891729" w:rsidP="00891729">
      <w:pPr>
        <w:pStyle w:val="Heading2"/>
      </w:pPr>
      <w:bookmarkStart w:id="32" w:name="_Toc197703324"/>
      <w:bookmarkStart w:id="33" w:name="_Toc210123415"/>
      <w:r w:rsidRPr="00636E4B">
        <w:t>3.1</w:t>
      </w:r>
      <w:r w:rsidRPr="00636E4B">
        <w:tab/>
        <w:t>Definitions</w:t>
      </w:r>
      <w:bookmarkEnd w:id="32"/>
      <w:bookmarkEnd w:id="33"/>
    </w:p>
    <w:p w14:paraId="513E6709" w14:textId="77777777" w:rsidR="00891729" w:rsidRPr="00636E4B" w:rsidRDefault="00891729" w:rsidP="00891729">
      <w:r w:rsidRPr="00636E4B">
        <w:t>For the purposes of the present document, the terms and definitions given in TR 21.905 [1] and the following apply. A term defined in the present document takes precedence over the definition of the same term, if any, in TR 21.905 [1].</w:t>
      </w:r>
    </w:p>
    <w:p w14:paraId="422B64EE" w14:textId="77777777" w:rsidR="0065402C" w:rsidRPr="00636E4B" w:rsidRDefault="0065402C" w:rsidP="0065402C">
      <w:pPr>
        <w:rPr>
          <w:rFonts w:eastAsia="DengXian"/>
          <w:bCs/>
        </w:rPr>
      </w:pPr>
      <w:r w:rsidRPr="00636E4B">
        <w:rPr>
          <w:b/>
          <w:lang w:eastAsia="ko-KR"/>
        </w:rPr>
        <w:t>Access occasion:</w:t>
      </w:r>
      <w:r w:rsidRPr="00636E4B">
        <w:rPr>
          <w:bCs/>
          <w:lang w:eastAsia="ko-KR"/>
        </w:rPr>
        <w:t xml:space="preserve"> </w:t>
      </w:r>
      <w:r w:rsidRPr="00636E4B">
        <w:t xml:space="preserve">A time-frequency resource for device(s) to transmit Msg1 (i.e., the </w:t>
      </w:r>
      <w:r w:rsidRPr="00636E4B">
        <w:rPr>
          <w:i/>
          <w:iCs/>
        </w:rPr>
        <w:t>Access</w:t>
      </w:r>
      <w:r w:rsidRPr="00636E4B">
        <w:t xml:space="preserve"> </w:t>
      </w:r>
      <w:r w:rsidRPr="00636E4B">
        <w:rPr>
          <w:i/>
          <w:iCs/>
        </w:rPr>
        <w:t>Random ID</w:t>
      </w:r>
      <w:r w:rsidRPr="00636E4B">
        <w:t xml:space="preserve"> message) during a CBRA procedure</w:t>
      </w:r>
      <w:r w:rsidRPr="00636E4B">
        <w:rPr>
          <w:rFonts w:eastAsia="DengXian"/>
          <w:bCs/>
        </w:rPr>
        <w:t>.</w:t>
      </w:r>
    </w:p>
    <w:p w14:paraId="15CBDDFF" w14:textId="54FBB65D" w:rsidR="0065402C" w:rsidRPr="00636E4B" w:rsidRDefault="0065402C" w:rsidP="0065402C">
      <w:pPr>
        <w:rPr>
          <w:lang w:eastAsia="ja-JP"/>
        </w:rPr>
      </w:pPr>
      <w:r w:rsidRPr="00636E4B">
        <w:rPr>
          <w:b/>
          <w:bCs/>
          <w:lang w:eastAsia="ko-KR"/>
        </w:rPr>
        <w:t xml:space="preserve">AS ID: </w:t>
      </w:r>
      <w:r w:rsidRPr="00636E4B">
        <w:rPr>
          <w:lang w:eastAsia="ko-KR"/>
        </w:rPr>
        <w:t>The AS layer identifier to address the specific device for R2D reception and D2R scheduling</w:t>
      </w:r>
      <w:ins w:id="34" w:author="CR#0001r2" w:date="2025-12-22T11:39:00Z" w16du:dateUtc="2025-12-22T10:39:00Z">
        <w:r w:rsidR="002E735E">
          <w:rPr>
            <w:lang w:eastAsia="ko-KR"/>
          </w:rPr>
          <w:t xml:space="preserve">, and to identify a specific device in the </w:t>
        </w:r>
        <w:r w:rsidR="002E735E">
          <w:rPr>
            <w:i/>
            <w:iCs/>
            <w:lang w:eastAsia="ko-KR"/>
          </w:rPr>
          <w:t>NACK Feedback</w:t>
        </w:r>
        <w:r w:rsidR="002E735E">
          <w:rPr>
            <w:lang w:eastAsia="ko-KR"/>
          </w:rPr>
          <w:t xml:space="preserve"> message</w:t>
        </w:r>
      </w:ins>
      <w:r w:rsidRPr="00636E4B">
        <w:rPr>
          <w:lang w:eastAsia="ko-KR"/>
        </w:rPr>
        <w:t>.</w:t>
      </w:r>
      <w:del w:id="35" w:author="CR#0001r2" w:date="2025-12-22T11:39:00Z" w16du:dateUtc="2025-12-22T10:39:00Z">
        <w:r w:rsidRPr="00636E4B" w:rsidDel="002E735E">
          <w:rPr>
            <w:lang w:eastAsia="ko-KR"/>
          </w:rPr>
          <w:delText xml:space="preserve"> </w:delText>
        </w:r>
      </w:del>
    </w:p>
    <w:p w14:paraId="6203AAC5" w14:textId="704D5725" w:rsidR="00891729" w:rsidRPr="00636E4B" w:rsidRDefault="00891729" w:rsidP="00891729">
      <w:pPr>
        <w:rPr>
          <w:b/>
          <w:lang w:eastAsia="ko-KR"/>
        </w:rPr>
      </w:pPr>
      <w:r w:rsidRPr="00636E4B">
        <w:rPr>
          <w:b/>
          <w:lang w:eastAsia="ko-KR"/>
        </w:rPr>
        <w:t>Device:</w:t>
      </w:r>
      <w:r w:rsidRPr="00636E4B">
        <w:rPr>
          <w:bCs/>
          <w:lang w:eastAsia="ko-KR"/>
        </w:rPr>
        <w:t xml:space="preserve"> </w:t>
      </w:r>
      <w:r w:rsidRPr="00636E4B">
        <w:rPr>
          <w:rFonts w:hint="eastAsia"/>
          <w:bCs/>
        </w:rPr>
        <w:t xml:space="preserve">A device that supports </w:t>
      </w:r>
      <w:r w:rsidRPr="00636E4B">
        <w:rPr>
          <w:rFonts w:hint="eastAsia"/>
        </w:rPr>
        <w:t xml:space="preserve">A-IoT radio interface towards reader, as defined in </w:t>
      </w:r>
      <w:r w:rsidRPr="00636E4B">
        <w:t>TS 38.300 [3]</w:t>
      </w:r>
      <w:r w:rsidRPr="00636E4B">
        <w:rPr>
          <w:rFonts w:hint="eastAsia"/>
        </w:rPr>
        <w:t>.</w:t>
      </w:r>
    </w:p>
    <w:p w14:paraId="41BB33FD" w14:textId="1BCFFB10" w:rsidR="00891729" w:rsidRPr="00636E4B" w:rsidRDefault="00891729" w:rsidP="00891729">
      <w:pPr>
        <w:rPr>
          <w:lang w:eastAsia="ko-KR"/>
        </w:rPr>
      </w:pPr>
      <w:r w:rsidRPr="00636E4B">
        <w:rPr>
          <w:b/>
          <w:lang w:eastAsia="ko-KR"/>
        </w:rPr>
        <w:t>Reader:</w:t>
      </w:r>
      <w:r w:rsidRPr="00636E4B">
        <w:rPr>
          <w:bCs/>
          <w:lang w:eastAsia="ko-KR"/>
        </w:rPr>
        <w:t xml:space="preserve"> A r</w:t>
      </w:r>
      <w:r w:rsidRPr="00636E4B">
        <w:rPr>
          <w:rFonts w:hint="eastAsia"/>
        </w:rPr>
        <w:t xml:space="preserve">eader providing A-IoT protocol terminations towards the A-IoT device, as defined in </w:t>
      </w:r>
      <w:r w:rsidRPr="00636E4B">
        <w:t>TS 38.300 [3]</w:t>
      </w:r>
      <w:r w:rsidRPr="00636E4B">
        <w:rPr>
          <w:rFonts w:hint="eastAsia"/>
        </w:rPr>
        <w:t>.</w:t>
      </w:r>
    </w:p>
    <w:p w14:paraId="63E31328" w14:textId="77777777" w:rsidR="00891729" w:rsidRPr="00636E4B" w:rsidRDefault="00891729" w:rsidP="00891729">
      <w:pPr>
        <w:pStyle w:val="Heading2"/>
      </w:pPr>
      <w:bookmarkStart w:id="36" w:name="_Toc197703325"/>
      <w:bookmarkStart w:id="37" w:name="_Toc210123416"/>
      <w:r w:rsidRPr="00636E4B">
        <w:t>3.2</w:t>
      </w:r>
      <w:r w:rsidRPr="00636E4B">
        <w:tab/>
        <w:t>Abbreviations</w:t>
      </w:r>
      <w:bookmarkEnd w:id="36"/>
      <w:bookmarkEnd w:id="37"/>
    </w:p>
    <w:p w14:paraId="1962D195" w14:textId="77777777" w:rsidR="00891729" w:rsidRPr="00636E4B" w:rsidRDefault="00891729" w:rsidP="008564FC">
      <w:r w:rsidRPr="00636E4B">
        <w:t>For the purposes of the present document, the abbreviations given in TR 21.905 [1] and the following apply. An abbreviation defined in the present document takes precedence over the definition of the same abbreviation, if any, in TR 21.905 [1].</w:t>
      </w:r>
    </w:p>
    <w:p w14:paraId="7F0EF1C1" w14:textId="77777777" w:rsidR="00891729" w:rsidRPr="00636E4B" w:rsidRDefault="00891729" w:rsidP="00891729">
      <w:pPr>
        <w:pStyle w:val="EW"/>
      </w:pPr>
      <w:r w:rsidRPr="00636E4B">
        <w:t>A-IoT</w:t>
      </w:r>
      <w:r w:rsidRPr="00636E4B">
        <w:tab/>
        <w:t>Ambient IoT</w:t>
      </w:r>
    </w:p>
    <w:p w14:paraId="7B5D74E4" w14:textId="77777777" w:rsidR="00891729" w:rsidRPr="00636E4B" w:rsidRDefault="00891729" w:rsidP="00891729">
      <w:pPr>
        <w:pStyle w:val="EW"/>
      </w:pPr>
      <w:r w:rsidRPr="00636E4B">
        <w:rPr>
          <w:rFonts w:hint="eastAsia"/>
        </w:rPr>
        <w:t>CBRA</w:t>
      </w:r>
      <w:r w:rsidRPr="00636E4B">
        <w:tab/>
        <w:t>Contention-Based Random Access</w:t>
      </w:r>
    </w:p>
    <w:p w14:paraId="4B5A51BA" w14:textId="2FD9E867" w:rsidR="00891729" w:rsidRPr="00636E4B" w:rsidRDefault="00891729" w:rsidP="00891729">
      <w:pPr>
        <w:pStyle w:val="EW"/>
      </w:pPr>
      <w:r w:rsidRPr="00636E4B">
        <w:t>CFA</w:t>
      </w:r>
      <w:r w:rsidRPr="00636E4B">
        <w:tab/>
        <w:t>Contention-Free Access</w:t>
      </w:r>
    </w:p>
    <w:p w14:paraId="62FE32FF" w14:textId="77777777" w:rsidR="00891729" w:rsidRPr="00636E4B" w:rsidRDefault="00891729" w:rsidP="00891729">
      <w:pPr>
        <w:pStyle w:val="EW"/>
      </w:pPr>
      <w:r w:rsidRPr="00636E4B">
        <w:t>D2R</w:t>
      </w:r>
      <w:r w:rsidRPr="00636E4B">
        <w:tab/>
        <w:t>Device to reader</w:t>
      </w:r>
    </w:p>
    <w:p w14:paraId="4CF74617" w14:textId="77777777" w:rsidR="00891729" w:rsidRPr="00636E4B" w:rsidRDefault="00891729" w:rsidP="00891729">
      <w:pPr>
        <w:pStyle w:val="EW"/>
      </w:pPr>
      <w:r w:rsidRPr="00636E4B">
        <w:t>IoT</w:t>
      </w:r>
      <w:r w:rsidRPr="00636E4B">
        <w:tab/>
        <w:t>Internet of Things</w:t>
      </w:r>
    </w:p>
    <w:p w14:paraId="4548B7F2" w14:textId="77777777" w:rsidR="00891729" w:rsidRPr="00636E4B" w:rsidRDefault="00891729" w:rsidP="00891729">
      <w:pPr>
        <w:pStyle w:val="EW"/>
      </w:pPr>
      <w:r w:rsidRPr="00636E4B">
        <w:t>PDRCH</w:t>
      </w:r>
      <w:r w:rsidRPr="00636E4B">
        <w:tab/>
        <w:t>Physical D2R channel</w:t>
      </w:r>
    </w:p>
    <w:p w14:paraId="11C5A5B8" w14:textId="77777777" w:rsidR="00891729" w:rsidRPr="00636E4B" w:rsidRDefault="00891729" w:rsidP="00891729">
      <w:pPr>
        <w:pStyle w:val="EW"/>
      </w:pPr>
      <w:r w:rsidRPr="00636E4B">
        <w:t>PRDCH</w:t>
      </w:r>
      <w:r w:rsidRPr="00636E4B">
        <w:tab/>
        <w:t>Physical R2D channel</w:t>
      </w:r>
    </w:p>
    <w:p w14:paraId="66733F69" w14:textId="77777777" w:rsidR="00891729" w:rsidRPr="00636E4B" w:rsidRDefault="00891729" w:rsidP="00891729">
      <w:pPr>
        <w:pStyle w:val="EW"/>
      </w:pPr>
      <w:r w:rsidRPr="00636E4B">
        <w:t>R2D</w:t>
      </w:r>
      <w:r w:rsidRPr="00636E4B">
        <w:tab/>
        <w:t>Reader to device</w:t>
      </w:r>
    </w:p>
    <w:p w14:paraId="59C7849A" w14:textId="30C2E528" w:rsidR="0065402C" w:rsidRPr="00636E4B" w:rsidRDefault="0065402C" w:rsidP="00891729">
      <w:pPr>
        <w:pStyle w:val="EW"/>
      </w:pPr>
      <w:r w:rsidRPr="00636E4B">
        <w:rPr>
          <w:rFonts w:hint="eastAsia"/>
        </w:rPr>
        <w:t>T</w:t>
      </w:r>
      <w:r w:rsidRPr="00636E4B">
        <w:t>BS</w:t>
      </w:r>
      <w:r w:rsidRPr="00636E4B">
        <w:tab/>
        <w:t>Transport Block Size</w:t>
      </w:r>
    </w:p>
    <w:p w14:paraId="6E54887E" w14:textId="6B1683B4" w:rsidR="00891729" w:rsidRPr="00636E4B" w:rsidRDefault="00891729" w:rsidP="00891729">
      <w:pPr>
        <w:pStyle w:val="EW"/>
      </w:pPr>
      <w:r w:rsidRPr="00636E4B">
        <w:t>TrCH</w:t>
      </w:r>
      <w:r w:rsidRPr="00636E4B">
        <w:tab/>
        <w:t>Transport Channel</w:t>
      </w:r>
    </w:p>
    <w:p w14:paraId="3C053273" w14:textId="77777777" w:rsidR="00891729" w:rsidRPr="00636E4B" w:rsidRDefault="00891729" w:rsidP="00891729">
      <w:pPr>
        <w:pStyle w:val="Heading1"/>
      </w:pPr>
      <w:bookmarkStart w:id="38" w:name="clause4"/>
      <w:bookmarkStart w:id="39" w:name="_Toc197703326"/>
      <w:bookmarkStart w:id="40" w:name="_Toc210123417"/>
      <w:bookmarkEnd w:id="38"/>
      <w:r w:rsidRPr="00636E4B">
        <w:t>4</w:t>
      </w:r>
      <w:r w:rsidRPr="00636E4B">
        <w:tab/>
        <w:t>General</w:t>
      </w:r>
      <w:bookmarkEnd w:id="39"/>
      <w:bookmarkEnd w:id="40"/>
    </w:p>
    <w:p w14:paraId="2E6D362D" w14:textId="77777777" w:rsidR="00891729" w:rsidRPr="00636E4B" w:rsidRDefault="00891729" w:rsidP="00891729">
      <w:pPr>
        <w:pStyle w:val="Heading2"/>
      </w:pPr>
      <w:bookmarkStart w:id="41" w:name="_Toc197703327"/>
      <w:bookmarkStart w:id="42" w:name="_Toc210123418"/>
      <w:r w:rsidRPr="00636E4B">
        <w:t>4.1</w:t>
      </w:r>
      <w:r w:rsidRPr="00636E4B">
        <w:tab/>
        <w:t>Introduction</w:t>
      </w:r>
      <w:bookmarkEnd w:id="41"/>
      <w:bookmarkEnd w:id="42"/>
    </w:p>
    <w:p w14:paraId="2EC4325E" w14:textId="77777777" w:rsidR="00891729" w:rsidRPr="00636E4B" w:rsidRDefault="00891729" w:rsidP="00891729">
      <w:r w:rsidRPr="00636E4B">
        <w:rPr>
          <w:lang w:eastAsia="ko-KR"/>
        </w:rPr>
        <w:t>This clause describes the A-IoT MAC architecture and the A-IoT MAC entity of the device from a functional point of view.</w:t>
      </w:r>
    </w:p>
    <w:p w14:paraId="37CD07B5" w14:textId="77777777" w:rsidR="00891729" w:rsidRPr="00636E4B" w:rsidRDefault="00891729" w:rsidP="00891729">
      <w:pPr>
        <w:pStyle w:val="Heading2"/>
      </w:pPr>
      <w:bookmarkStart w:id="43" w:name="_Toc197703328"/>
      <w:bookmarkStart w:id="44" w:name="_Toc210123419"/>
      <w:r w:rsidRPr="00636E4B">
        <w:t>4.2</w:t>
      </w:r>
      <w:r w:rsidRPr="00636E4B">
        <w:tab/>
        <w:t>A-IoT MAC architecture</w:t>
      </w:r>
      <w:bookmarkEnd w:id="43"/>
      <w:bookmarkEnd w:id="44"/>
    </w:p>
    <w:p w14:paraId="4FAD7023" w14:textId="77777777" w:rsidR="00891729" w:rsidRPr="00636E4B" w:rsidRDefault="00891729" w:rsidP="00891729">
      <w:r w:rsidRPr="00636E4B">
        <w:t>Figure 4.2-1 illustrates a model of the A-IoT MAC entity; and it does not restrict implementations.</w:t>
      </w:r>
    </w:p>
    <w:p w14:paraId="4BB3D032" w14:textId="0A9C02F3" w:rsidR="00891729" w:rsidRPr="00636E4B" w:rsidRDefault="00891729" w:rsidP="00891729">
      <w:pPr>
        <w:rPr>
          <w:lang w:eastAsia="ko-KR"/>
        </w:rPr>
      </w:pPr>
      <w:r w:rsidRPr="00636E4B">
        <w:rPr>
          <w:lang w:eastAsia="ko-KR"/>
        </w:rPr>
        <w:t>The A-IoT MAC entity of the device handles the data received from R2D transport channel or to be transmitted via D2R transport channel, as specified in TS 38.291 [2].</w:t>
      </w:r>
    </w:p>
    <w:p w14:paraId="41E4269B" w14:textId="77777777" w:rsidR="00943D78" w:rsidRPr="00636E4B" w:rsidRDefault="00891729" w:rsidP="00F7171A">
      <w:pPr>
        <w:pStyle w:val="TH"/>
      </w:pPr>
      <w:r w:rsidRPr="00636E4B">
        <w:object w:dxaOrig="13990" w:dyaOrig="7820" w14:anchorId="4D86BB36">
          <v:shape id="_x0000_i1027" type="#_x0000_t75" style="width:482.65pt;height:270.2pt" o:ole="">
            <v:imagedata r:id="rId13" o:title=""/>
          </v:shape>
          <o:OLEObject Type="Embed" ProgID="Visio.Drawing.15" ShapeID="_x0000_i1027" DrawAspect="Content" ObjectID="_1827921392" r:id="rId14"/>
        </w:object>
      </w:r>
    </w:p>
    <w:p w14:paraId="590E0B36" w14:textId="21332376" w:rsidR="00891729" w:rsidRPr="00636E4B" w:rsidRDefault="00891729" w:rsidP="00943D78">
      <w:pPr>
        <w:pStyle w:val="TF"/>
        <w:rPr>
          <w:lang w:eastAsia="ko-KR"/>
        </w:rPr>
      </w:pPr>
      <w:r w:rsidRPr="00636E4B">
        <w:t>Figure 4.2-1: A-IoT MAC structure overview</w:t>
      </w:r>
    </w:p>
    <w:p w14:paraId="10A1FC45" w14:textId="77777777" w:rsidR="00891729" w:rsidRPr="00636E4B" w:rsidRDefault="00891729" w:rsidP="00891729">
      <w:pPr>
        <w:pStyle w:val="Heading2"/>
        <w:rPr>
          <w:lang w:eastAsia="ko-KR"/>
        </w:rPr>
      </w:pPr>
      <w:bookmarkStart w:id="45" w:name="_Toc37296160"/>
      <w:bookmarkStart w:id="46" w:name="_Toc46490286"/>
      <w:bookmarkStart w:id="47" w:name="_Toc52796443"/>
      <w:bookmarkStart w:id="48" w:name="_Toc52751981"/>
      <w:bookmarkStart w:id="49" w:name="_Toc185623502"/>
      <w:bookmarkStart w:id="50" w:name="_Toc197703329"/>
      <w:bookmarkStart w:id="51" w:name="_Toc210123420"/>
      <w:r w:rsidRPr="00636E4B">
        <w:rPr>
          <w:lang w:eastAsia="ko-KR"/>
        </w:rPr>
        <w:t>4.3</w:t>
      </w:r>
      <w:r w:rsidRPr="00636E4B">
        <w:rPr>
          <w:lang w:eastAsia="ko-KR"/>
        </w:rPr>
        <w:tab/>
        <w:t>Services</w:t>
      </w:r>
      <w:bookmarkEnd w:id="45"/>
      <w:bookmarkEnd w:id="46"/>
      <w:bookmarkEnd w:id="47"/>
      <w:bookmarkEnd w:id="48"/>
      <w:bookmarkEnd w:id="49"/>
      <w:bookmarkEnd w:id="50"/>
      <w:bookmarkEnd w:id="51"/>
    </w:p>
    <w:p w14:paraId="315790EC" w14:textId="77777777" w:rsidR="00891729" w:rsidRPr="00636E4B" w:rsidRDefault="00891729" w:rsidP="00891729">
      <w:pPr>
        <w:pStyle w:val="Heading3"/>
        <w:rPr>
          <w:lang w:eastAsia="ko-KR"/>
        </w:rPr>
      </w:pPr>
      <w:bookmarkStart w:id="52" w:name="_Toc29239807"/>
      <w:bookmarkStart w:id="53" w:name="_Toc195805172"/>
      <w:bookmarkStart w:id="54" w:name="_Toc46490287"/>
      <w:bookmarkStart w:id="55" w:name="_Toc52796444"/>
      <w:bookmarkStart w:id="56" w:name="_Toc52751982"/>
      <w:bookmarkStart w:id="57" w:name="_Toc37296161"/>
      <w:bookmarkStart w:id="58" w:name="_Toc185623503"/>
      <w:bookmarkStart w:id="59" w:name="_Toc197703330"/>
      <w:bookmarkStart w:id="60" w:name="_Toc210123421"/>
      <w:r w:rsidRPr="00636E4B">
        <w:rPr>
          <w:lang w:eastAsia="ko-KR"/>
        </w:rPr>
        <w:t>4.3.1</w:t>
      </w:r>
      <w:r w:rsidRPr="00636E4B">
        <w:rPr>
          <w:lang w:eastAsia="ko-KR"/>
        </w:rPr>
        <w:tab/>
        <w:t>Services provided to upper layers</w:t>
      </w:r>
      <w:bookmarkEnd w:id="52"/>
      <w:bookmarkEnd w:id="53"/>
      <w:bookmarkEnd w:id="54"/>
      <w:bookmarkEnd w:id="55"/>
      <w:bookmarkEnd w:id="56"/>
      <w:bookmarkEnd w:id="57"/>
      <w:bookmarkEnd w:id="58"/>
      <w:bookmarkEnd w:id="59"/>
      <w:bookmarkEnd w:id="60"/>
    </w:p>
    <w:p w14:paraId="075F8DDF" w14:textId="77777777" w:rsidR="00891729" w:rsidRPr="00636E4B" w:rsidRDefault="00891729" w:rsidP="00891729">
      <w:pPr>
        <w:rPr>
          <w:lang w:eastAsia="ko-KR"/>
        </w:rPr>
      </w:pPr>
      <w:r w:rsidRPr="00636E4B">
        <w:rPr>
          <w:lang w:eastAsia="ko-KR"/>
        </w:rPr>
        <w:t>The A-IoT MAC layer provides the following services to upper layers:</w:t>
      </w:r>
    </w:p>
    <w:p w14:paraId="77D25935" w14:textId="75A2716E" w:rsidR="00891729" w:rsidRPr="00636E4B" w:rsidRDefault="00891729" w:rsidP="00891729">
      <w:pPr>
        <w:pStyle w:val="B1"/>
        <w:rPr>
          <w:lang w:eastAsia="ko-KR"/>
        </w:rPr>
      </w:pPr>
      <w:r w:rsidRPr="00636E4B">
        <w:rPr>
          <w:lang w:eastAsia="ko-KR"/>
        </w:rPr>
        <w:t>-</w:t>
      </w:r>
      <w:r w:rsidRPr="00636E4B">
        <w:rPr>
          <w:lang w:eastAsia="ko-KR"/>
        </w:rPr>
        <w:tab/>
        <w:t>data transfer</w:t>
      </w:r>
      <w:r w:rsidR="0065402C" w:rsidRPr="00636E4B">
        <w:rPr>
          <w:lang w:eastAsia="ko-KR"/>
        </w:rPr>
        <w:t>.</w:t>
      </w:r>
    </w:p>
    <w:p w14:paraId="5BB5451B" w14:textId="77777777" w:rsidR="00891729" w:rsidRPr="00636E4B" w:rsidRDefault="00891729" w:rsidP="00891729">
      <w:pPr>
        <w:pStyle w:val="Heading3"/>
        <w:rPr>
          <w:lang w:eastAsia="ko-KR"/>
        </w:rPr>
      </w:pPr>
      <w:bookmarkStart w:id="61" w:name="_Toc195805173"/>
      <w:bookmarkStart w:id="62" w:name="_Toc185623504"/>
      <w:bookmarkStart w:id="63" w:name="_Toc46490288"/>
      <w:bookmarkStart w:id="64" w:name="_Toc37296162"/>
      <w:bookmarkStart w:id="65" w:name="_Toc52751983"/>
      <w:bookmarkStart w:id="66" w:name="_Toc52796445"/>
      <w:bookmarkStart w:id="67" w:name="_Toc29239808"/>
      <w:bookmarkStart w:id="68" w:name="_Toc197703331"/>
      <w:bookmarkStart w:id="69" w:name="_Toc210123422"/>
      <w:r w:rsidRPr="00636E4B">
        <w:rPr>
          <w:lang w:eastAsia="ko-KR"/>
        </w:rPr>
        <w:t>4.3.2</w:t>
      </w:r>
      <w:r w:rsidRPr="00636E4B">
        <w:rPr>
          <w:lang w:eastAsia="ko-KR"/>
        </w:rPr>
        <w:tab/>
        <w:t>Services expected from physical layer</w:t>
      </w:r>
      <w:bookmarkEnd w:id="61"/>
      <w:bookmarkEnd w:id="62"/>
      <w:bookmarkEnd w:id="63"/>
      <w:bookmarkEnd w:id="64"/>
      <w:bookmarkEnd w:id="65"/>
      <w:bookmarkEnd w:id="66"/>
      <w:bookmarkEnd w:id="67"/>
      <w:bookmarkEnd w:id="68"/>
      <w:bookmarkEnd w:id="69"/>
    </w:p>
    <w:p w14:paraId="54290A94" w14:textId="77777777" w:rsidR="00891729" w:rsidRPr="00636E4B" w:rsidRDefault="00891729" w:rsidP="00891729">
      <w:pPr>
        <w:rPr>
          <w:lang w:eastAsia="ko-KR"/>
        </w:rPr>
      </w:pPr>
      <w:r w:rsidRPr="00636E4B">
        <w:rPr>
          <w:lang w:eastAsia="ko-KR"/>
        </w:rPr>
        <w:t>The A-IoT MAC layer expects the following services from the physical layer:</w:t>
      </w:r>
    </w:p>
    <w:p w14:paraId="4587AD93" w14:textId="21C60970" w:rsidR="00891729" w:rsidRPr="00636E4B" w:rsidRDefault="00891729" w:rsidP="00891729">
      <w:pPr>
        <w:pStyle w:val="B1"/>
        <w:rPr>
          <w:lang w:eastAsia="ko-KR"/>
        </w:rPr>
      </w:pPr>
      <w:r w:rsidRPr="00636E4B">
        <w:rPr>
          <w:lang w:eastAsia="ko-KR"/>
        </w:rPr>
        <w:t>-</w:t>
      </w:r>
      <w:r w:rsidRPr="00636E4B">
        <w:rPr>
          <w:lang w:eastAsia="ko-KR"/>
        </w:rPr>
        <w:tab/>
        <w:t>data transfer</w:t>
      </w:r>
      <w:r w:rsidR="0065402C" w:rsidRPr="00636E4B">
        <w:rPr>
          <w:lang w:eastAsia="ko-KR"/>
        </w:rPr>
        <w:t>.</w:t>
      </w:r>
      <w:bookmarkStart w:id="70" w:name="_Toc52796446"/>
      <w:bookmarkStart w:id="71" w:name="_Toc46490289"/>
      <w:bookmarkStart w:id="72" w:name="_Toc185623505"/>
      <w:bookmarkStart w:id="73" w:name="_Toc52751984"/>
      <w:bookmarkStart w:id="74" w:name="_Toc29239809"/>
      <w:bookmarkStart w:id="75" w:name="_Toc37296163"/>
    </w:p>
    <w:p w14:paraId="011ACA21" w14:textId="77777777" w:rsidR="00891729" w:rsidRPr="00636E4B" w:rsidRDefault="00891729" w:rsidP="00891729">
      <w:pPr>
        <w:pStyle w:val="Heading2"/>
        <w:rPr>
          <w:lang w:eastAsia="ko-KR"/>
        </w:rPr>
      </w:pPr>
      <w:bookmarkStart w:id="76" w:name="_Toc197703332"/>
      <w:bookmarkStart w:id="77" w:name="_Toc210123423"/>
      <w:r w:rsidRPr="00636E4B">
        <w:rPr>
          <w:lang w:eastAsia="ko-KR"/>
        </w:rPr>
        <w:t>4.4</w:t>
      </w:r>
      <w:r w:rsidRPr="00636E4B">
        <w:rPr>
          <w:lang w:eastAsia="ko-KR"/>
        </w:rPr>
        <w:tab/>
        <w:t>Functions</w:t>
      </w:r>
      <w:bookmarkEnd w:id="70"/>
      <w:bookmarkEnd w:id="71"/>
      <w:bookmarkEnd w:id="72"/>
      <w:bookmarkEnd w:id="73"/>
      <w:bookmarkEnd w:id="74"/>
      <w:bookmarkEnd w:id="75"/>
      <w:bookmarkEnd w:id="76"/>
      <w:bookmarkEnd w:id="77"/>
    </w:p>
    <w:p w14:paraId="7BC912C6" w14:textId="77777777" w:rsidR="00891729" w:rsidRPr="00636E4B" w:rsidRDefault="00891729" w:rsidP="00891729">
      <w:pPr>
        <w:rPr>
          <w:lang w:eastAsia="ko-KR"/>
        </w:rPr>
      </w:pPr>
      <w:r w:rsidRPr="00636E4B">
        <w:rPr>
          <w:lang w:eastAsia="ko-KR"/>
        </w:rPr>
        <w:t>The A-IoT MAC layer supports the following A-IoT MAC functions:</w:t>
      </w:r>
    </w:p>
    <w:p w14:paraId="6BE23E5F" w14:textId="05A00D41" w:rsidR="00891729" w:rsidRPr="00636E4B" w:rsidRDefault="00891729" w:rsidP="00891729">
      <w:pPr>
        <w:pStyle w:val="B1"/>
        <w:rPr>
          <w:lang w:eastAsia="ko-KR"/>
        </w:rPr>
      </w:pPr>
      <w:r w:rsidRPr="00636E4B">
        <w:rPr>
          <w:lang w:eastAsia="ko-KR"/>
        </w:rPr>
        <w:t>-</w:t>
      </w:r>
      <w:r w:rsidRPr="00636E4B">
        <w:rPr>
          <w:lang w:eastAsia="ko-KR"/>
        </w:rPr>
        <w:tab/>
        <w:t>constructing MAC PDUs to be mapped onto transport blocks (TB) to be delivered to the physical layer on D2R transport channel;</w:t>
      </w:r>
    </w:p>
    <w:p w14:paraId="617FC569" w14:textId="682920B9" w:rsidR="00891729" w:rsidRPr="00636E4B" w:rsidRDefault="00891729" w:rsidP="00891729">
      <w:pPr>
        <w:pStyle w:val="B1"/>
        <w:rPr>
          <w:lang w:eastAsia="ko-KR"/>
        </w:rPr>
      </w:pPr>
      <w:r w:rsidRPr="00636E4B">
        <w:rPr>
          <w:lang w:eastAsia="ko-KR"/>
        </w:rPr>
        <w:t>-</w:t>
      </w:r>
      <w:r w:rsidRPr="00636E4B">
        <w:rPr>
          <w:lang w:eastAsia="ko-KR"/>
        </w:rPr>
        <w:tab/>
        <w:t>receiving MAC PDUs from transport blocks (TB) delivered from the physical layer on R2D transport channel;</w:t>
      </w:r>
    </w:p>
    <w:p w14:paraId="7DC53391" w14:textId="77777777" w:rsidR="00891729" w:rsidRPr="00636E4B" w:rsidRDefault="00891729" w:rsidP="00891729">
      <w:pPr>
        <w:pStyle w:val="B1"/>
        <w:rPr>
          <w:lang w:eastAsia="ko-KR"/>
        </w:rPr>
      </w:pPr>
      <w:r w:rsidRPr="00636E4B">
        <w:rPr>
          <w:lang w:eastAsia="ko-KR"/>
        </w:rPr>
        <w:t>-</w:t>
      </w:r>
      <w:r w:rsidRPr="00636E4B">
        <w:rPr>
          <w:lang w:eastAsia="ko-KR"/>
        </w:rPr>
        <w:tab/>
        <w:t>message type determination;</w:t>
      </w:r>
    </w:p>
    <w:p w14:paraId="11584D7F" w14:textId="77777777" w:rsidR="00891729" w:rsidRPr="00636E4B" w:rsidRDefault="00891729" w:rsidP="00891729">
      <w:pPr>
        <w:pStyle w:val="B1"/>
        <w:rPr>
          <w:lang w:eastAsia="ko-KR"/>
        </w:rPr>
      </w:pPr>
      <w:r w:rsidRPr="00636E4B">
        <w:rPr>
          <w:lang w:eastAsia="ko-KR"/>
        </w:rPr>
        <w:t>-</w:t>
      </w:r>
      <w:r w:rsidRPr="00636E4B">
        <w:rPr>
          <w:lang w:eastAsia="ko-KR"/>
        </w:rPr>
        <w:tab/>
        <w:t>paging;</w:t>
      </w:r>
    </w:p>
    <w:p w14:paraId="03A1B285" w14:textId="77777777" w:rsidR="00891729" w:rsidRPr="00636E4B" w:rsidRDefault="00891729" w:rsidP="00891729">
      <w:pPr>
        <w:pStyle w:val="B1"/>
        <w:rPr>
          <w:lang w:eastAsia="ko-KR"/>
        </w:rPr>
      </w:pPr>
      <w:r w:rsidRPr="00636E4B">
        <w:rPr>
          <w:lang w:eastAsia="ko-KR"/>
        </w:rPr>
        <w:t>-</w:t>
      </w:r>
      <w:r w:rsidRPr="00636E4B">
        <w:rPr>
          <w:lang w:eastAsia="ko-KR"/>
        </w:rPr>
        <w:tab/>
        <w:t>radio resource selection;</w:t>
      </w:r>
    </w:p>
    <w:p w14:paraId="6D4A4053" w14:textId="4495EE14" w:rsidR="00891729" w:rsidRPr="00636E4B" w:rsidRDefault="00891729" w:rsidP="00891729">
      <w:pPr>
        <w:pStyle w:val="B1"/>
        <w:rPr>
          <w:lang w:eastAsia="ko-KR"/>
        </w:rPr>
      </w:pPr>
      <w:r w:rsidRPr="00636E4B">
        <w:rPr>
          <w:lang w:eastAsia="ko-KR"/>
        </w:rPr>
        <w:t>-</w:t>
      </w:r>
      <w:r w:rsidRPr="00636E4B">
        <w:rPr>
          <w:lang w:eastAsia="ko-KR"/>
        </w:rPr>
        <w:tab/>
        <w:t>access</w:t>
      </w:r>
      <w:ins w:id="78" w:author="CR#0001r2" w:date="2025-12-22T11:40:00Z" w16du:dateUtc="2025-12-22T10:40:00Z">
        <w:r w:rsidR="002E735E">
          <w:rPr>
            <w:lang w:eastAsia="ko-KR"/>
          </w:rPr>
          <w:t xml:space="preserve"> and re-access</w:t>
        </w:r>
      </w:ins>
      <w:r w:rsidRPr="00636E4B">
        <w:rPr>
          <w:lang w:eastAsia="ko-KR"/>
        </w:rPr>
        <w:t>;</w:t>
      </w:r>
    </w:p>
    <w:p w14:paraId="5492B034" w14:textId="77777777" w:rsidR="00891729" w:rsidRPr="00636E4B" w:rsidRDefault="00891729" w:rsidP="00891729">
      <w:pPr>
        <w:pStyle w:val="B1"/>
        <w:rPr>
          <w:lang w:eastAsia="ko-KR"/>
        </w:rPr>
      </w:pPr>
      <w:r w:rsidRPr="00636E4B">
        <w:rPr>
          <w:lang w:eastAsia="ko-KR"/>
        </w:rPr>
        <w:t>-</w:t>
      </w:r>
      <w:r w:rsidRPr="00636E4B">
        <w:rPr>
          <w:lang w:eastAsia="ko-KR"/>
        </w:rPr>
        <w:tab/>
        <w:t>transfer of upper layer data;</w:t>
      </w:r>
    </w:p>
    <w:p w14:paraId="1A7EA511" w14:textId="77777777" w:rsidR="00891729" w:rsidRPr="00636E4B" w:rsidRDefault="00891729" w:rsidP="00943D78">
      <w:pPr>
        <w:pStyle w:val="B1"/>
        <w:rPr>
          <w:lang w:eastAsia="ko-KR"/>
        </w:rPr>
      </w:pPr>
      <w:r w:rsidRPr="00636E4B">
        <w:rPr>
          <w:lang w:eastAsia="ko-KR"/>
        </w:rPr>
        <w:t>-</w:t>
      </w:r>
      <w:r w:rsidRPr="00636E4B">
        <w:rPr>
          <w:lang w:eastAsia="ko-KR"/>
        </w:rPr>
        <w:tab/>
        <w:t>D2R segmentation;</w:t>
      </w:r>
    </w:p>
    <w:p w14:paraId="078F3F6B" w14:textId="77777777" w:rsidR="00891729" w:rsidRPr="00636E4B" w:rsidRDefault="00891729" w:rsidP="00891729">
      <w:pPr>
        <w:pStyle w:val="B1"/>
        <w:ind w:left="572"/>
        <w:rPr>
          <w:lang w:eastAsia="ko-KR"/>
        </w:rPr>
      </w:pPr>
      <w:bookmarkStart w:id="79" w:name="_MCCTEMPBM_CRPT02930000___2"/>
      <w:r w:rsidRPr="00636E4B">
        <w:rPr>
          <w:lang w:eastAsia="ko-KR"/>
        </w:rPr>
        <w:t>-</w:t>
      </w:r>
      <w:r w:rsidRPr="00636E4B">
        <w:rPr>
          <w:lang w:eastAsia="ko-KR"/>
        </w:rPr>
        <w:tab/>
        <w:t>failure detection.</w:t>
      </w:r>
    </w:p>
    <w:p w14:paraId="1D808EDD" w14:textId="77777777" w:rsidR="00891729" w:rsidRPr="00636E4B" w:rsidRDefault="00891729" w:rsidP="00891729">
      <w:pPr>
        <w:pStyle w:val="Heading1"/>
        <w:rPr>
          <w:lang w:eastAsia="ko-KR"/>
        </w:rPr>
      </w:pPr>
      <w:bookmarkStart w:id="80" w:name="_Toc52751994"/>
      <w:bookmarkStart w:id="81" w:name="_Toc29239818"/>
      <w:bookmarkStart w:id="82" w:name="_Toc37296173"/>
      <w:bookmarkStart w:id="83" w:name="_Toc52796456"/>
      <w:bookmarkStart w:id="84" w:name="_Toc185623515"/>
      <w:bookmarkStart w:id="85" w:name="_Toc46490299"/>
      <w:bookmarkStart w:id="86" w:name="_Toc197703333"/>
      <w:bookmarkStart w:id="87" w:name="_Toc210123424"/>
      <w:bookmarkEnd w:id="79"/>
      <w:r w:rsidRPr="00636E4B">
        <w:rPr>
          <w:lang w:eastAsia="ko-KR"/>
        </w:rPr>
        <w:t>5</w:t>
      </w:r>
      <w:r w:rsidRPr="00636E4B">
        <w:rPr>
          <w:lang w:eastAsia="ko-KR"/>
        </w:rPr>
        <w:tab/>
        <w:t>A-IoT MAC procedures</w:t>
      </w:r>
      <w:bookmarkEnd w:id="80"/>
      <w:bookmarkEnd w:id="81"/>
      <w:bookmarkEnd w:id="82"/>
      <w:bookmarkEnd w:id="83"/>
      <w:bookmarkEnd w:id="84"/>
      <w:bookmarkEnd w:id="85"/>
      <w:bookmarkEnd w:id="86"/>
      <w:bookmarkEnd w:id="87"/>
    </w:p>
    <w:p w14:paraId="67F58774" w14:textId="77777777" w:rsidR="00891729" w:rsidRPr="00636E4B" w:rsidRDefault="00891729" w:rsidP="00891729">
      <w:pPr>
        <w:pStyle w:val="Heading2"/>
      </w:pPr>
      <w:bookmarkStart w:id="88" w:name="_Toc197703334"/>
      <w:bookmarkStart w:id="89" w:name="_Toc210123425"/>
      <w:r w:rsidRPr="00636E4B">
        <w:t>5.1</w:t>
      </w:r>
      <w:r w:rsidRPr="00636E4B">
        <w:tab/>
        <w:t>General</w:t>
      </w:r>
      <w:bookmarkEnd w:id="88"/>
      <w:bookmarkEnd w:id="89"/>
    </w:p>
    <w:p w14:paraId="515A5ECE" w14:textId="77777777" w:rsidR="00891729" w:rsidRPr="00636E4B" w:rsidRDefault="00891729" w:rsidP="00891729">
      <w:pPr>
        <w:rPr>
          <w:lang w:eastAsia="ko-KR"/>
        </w:rPr>
      </w:pPr>
      <w:r w:rsidRPr="00636E4B">
        <w:rPr>
          <w:lang w:eastAsia="ko-KR"/>
        </w:rPr>
        <w:t>The clause describes the A-IoT MAC procedures.</w:t>
      </w:r>
    </w:p>
    <w:p w14:paraId="12F3F3BC" w14:textId="10214796" w:rsidR="00891729" w:rsidRPr="00636E4B" w:rsidRDefault="00891729" w:rsidP="00891729">
      <w:pPr>
        <w:rPr>
          <w:lang w:eastAsia="ko-KR"/>
        </w:rPr>
      </w:pPr>
      <w:r w:rsidRPr="00636E4B">
        <w:rPr>
          <w:lang w:eastAsia="ko-KR"/>
        </w:rPr>
        <w:t xml:space="preserve">When the device is powered on, the device </w:t>
      </w:r>
      <w:ins w:id="90" w:author="CR#0001r2" w:date="2025-12-22T11:40:00Z" w16du:dateUtc="2025-12-22T10:40:00Z">
        <w:r w:rsidR="002E735E">
          <w:rPr>
            <w:lang w:eastAsia="ko-KR"/>
          </w:rPr>
          <w:t>shall monitor</w:t>
        </w:r>
      </w:ins>
      <w:del w:id="91" w:author="CR#0001r2" w:date="2025-12-22T11:40:00Z" w16du:dateUtc="2025-12-22T10:40:00Z">
        <w:r w:rsidRPr="00636E4B" w:rsidDel="002E735E">
          <w:rPr>
            <w:lang w:eastAsia="ko-KR"/>
          </w:rPr>
          <w:delText>starts monitoring</w:delText>
        </w:r>
      </w:del>
      <w:r w:rsidRPr="00636E4B">
        <w:rPr>
          <w:lang w:eastAsia="ko-KR"/>
        </w:rPr>
        <w:t xml:space="preserve"> PRDCH for an R2D message, as specified in TS 38.291 [2], in order to perform the corresponding A-IoT MAC procedures.</w:t>
      </w:r>
    </w:p>
    <w:p w14:paraId="33DA202E" w14:textId="77777777" w:rsidR="00891729" w:rsidRPr="00636E4B" w:rsidRDefault="00891729" w:rsidP="00891729">
      <w:pPr>
        <w:pStyle w:val="Heading2"/>
      </w:pPr>
      <w:bookmarkStart w:id="92" w:name="_Toc197703335"/>
      <w:bookmarkStart w:id="93" w:name="_Toc210123426"/>
      <w:r w:rsidRPr="00636E4B">
        <w:t>5.2</w:t>
      </w:r>
      <w:r w:rsidRPr="00636E4B">
        <w:tab/>
        <w:t>A-IoT paging</w:t>
      </w:r>
      <w:bookmarkEnd w:id="92"/>
      <w:bookmarkEnd w:id="93"/>
    </w:p>
    <w:p w14:paraId="521156FB" w14:textId="79AFC4DE" w:rsidR="00891729" w:rsidRPr="00636E4B" w:rsidRDefault="00891729" w:rsidP="00891729">
      <w:r w:rsidRPr="00636E4B">
        <w:t xml:space="preserve">The purpose of this procedure is to transmit </w:t>
      </w:r>
      <w:r w:rsidRPr="00636E4B">
        <w:rPr>
          <w:i/>
          <w:iCs/>
        </w:rPr>
        <w:t>A-IoT Paging</w:t>
      </w:r>
      <w:r w:rsidRPr="00636E4B">
        <w:t xml:space="preserve"> message to one or more devices. The reader may include the </w:t>
      </w:r>
      <w:r w:rsidRPr="00636E4B">
        <w:rPr>
          <w:i/>
          <w:iCs/>
        </w:rPr>
        <w:t>Paging ID</w:t>
      </w:r>
      <w:r w:rsidRPr="00636E4B">
        <w:t xml:space="preserve"> field to select a specific device or a group of devices, or may not include </w:t>
      </w:r>
      <w:r w:rsidRPr="00636E4B">
        <w:rPr>
          <w:i/>
          <w:iCs/>
        </w:rPr>
        <w:t>Paging ID</w:t>
      </w:r>
      <w:r w:rsidRPr="00636E4B">
        <w:t xml:space="preserve"> field to select all devices.</w:t>
      </w:r>
    </w:p>
    <w:p w14:paraId="7E42C5F4" w14:textId="23C245AE" w:rsidR="00891729" w:rsidRPr="00636E4B" w:rsidRDefault="00891729" w:rsidP="00891729">
      <w:r w:rsidRPr="00636E4B">
        <w:t xml:space="preserve">The device </w:t>
      </w:r>
      <w:ins w:id="94" w:author="CR#0001r2" w:date="2025-12-22T11:40:00Z" w16du:dateUtc="2025-12-22T10:40:00Z">
        <w:r w:rsidR="002E735E">
          <w:t xml:space="preserve">shall </w:t>
        </w:r>
      </w:ins>
      <w:r w:rsidR="009B6DB4" w:rsidRPr="00636E4B">
        <w:t xml:space="preserve">always </w:t>
      </w:r>
      <w:r w:rsidRPr="00636E4B">
        <w:t>monitor</w:t>
      </w:r>
      <w:del w:id="95" w:author="CR#0001r2" w:date="2025-12-22T11:40:00Z" w16du:dateUtc="2025-12-22T10:40:00Z">
        <w:r w:rsidRPr="00636E4B" w:rsidDel="002E735E">
          <w:delText>s</w:delText>
        </w:r>
      </w:del>
      <w:r w:rsidRPr="00636E4B">
        <w:t xml:space="preserve"> for the </w:t>
      </w:r>
      <w:r w:rsidRPr="00636E4B">
        <w:rPr>
          <w:i/>
          <w:iCs/>
        </w:rPr>
        <w:t>A-IoT Paging</w:t>
      </w:r>
      <w:r w:rsidRPr="00636E4B">
        <w:t xml:space="preserve"> message, and determine</w:t>
      </w:r>
      <w:del w:id="96" w:author="CR#0001r2" w:date="2025-12-22T11:41:00Z" w16du:dateUtc="2025-12-22T10:41:00Z">
        <w:r w:rsidRPr="00636E4B" w:rsidDel="002E735E">
          <w:delText>s</w:delText>
        </w:r>
      </w:del>
      <w:r w:rsidRPr="00636E4B">
        <w:t xml:space="preserve"> whether the device is selected to initiate the access procedure.</w:t>
      </w:r>
    </w:p>
    <w:p w14:paraId="62B11B9F" w14:textId="01A56606" w:rsidR="00891729" w:rsidRPr="00636E4B" w:rsidRDefault="00891729" w:rsidP="00891729">
      <w:r w:rsidRPr="00636E4B">
        <w:t xml:space="preserve">Upon </w:t>
      </w:r>
      <w:ins w:id="97" w:author="CR#0001r2" w:date="2025-12-22T11:41:00Z" w16du:dateUtc="2025-12-22T10:41:00Z">
        <w:r w:rsidR="002E735E">
          <w:t>reception of</w:t>
        </w:r>
      </w:ins>
      <w:del w:id="98" w:author="CR#0001r2" w:date="2025-12-22T11:41:00Z" w16du:dateUtc="2025-12-22T10:41:00Z">
        <w:r w:rsidRPr="00636E4B" w:rsidDel="002E735E">
          <w:delText>receiving</w:delText>
        </w:r>
      </w:del>
      <w:r w:rsidRPr="00636E4B">
        <w:t xml:space="preserve"> the </w:t>
      </w:r>
      <w:r w:rsidRPr="00636E4B">
        <w:rPr>
          <w:i/>
          <w:iCs/>
        </w:rPr>
        <w:t>A-IoT Paging</w:t>
      </w:r>
      <w:r w:rsidRPr="00636E4B">
        <w:t xml:space="preserve"> message, the </w:t>
      </w:r>
      <w:r w:rsidRPr="00636E4B">
        <w:rPr>
          <w:lang w:eastAsia="ko-KR"/>
        </w:rPr>
        <w:t xml:space="preserve">A-IoT </w:t>
      </w:r>
      <w:r w:rsidRPr="00636E4B">
        <w:t>MAC entity shall:</w:t>
      </w:r>
    </w:p>
    <w:p w14:paraId="3F7D97E0" w14:textId="7466545F" w:rsidR="00891729" w:rsidRPr="00636E4B" w:rsidRDefault="00891729" w:rsidP="00891729">
      <w:pPr>
        <w:pStyle w:val="B1"/>
      </w:pPr>
      <w:r w:rsidRPr="00636E4B">
        <w:t>1&gt;</w:t>
      </w:r>
      <w:r w:rsidRPr="00636E4B">
        <w:tab/>
        <w:t xml:space="preserve">if the </w:t>
      </w:r>
      <w:r w:rsidRPr="00636E4B">
        <w:rPr>
          <w:i/>
          <w:iCs/>
        </w:rPr>
        <w:t>Access Type</w:t>
      </w:r>
      <w:r w:rsidRPr="00636E4B">
        <w:t xml:space="preserve"> field in the </w:t>
      </w:r>
      <w:r w:rsidRPr="00636E4B">
        <w:rPr>
          <w:i/>
          <w:iCs/>
        </w:rPr>
        <w:t>A-IoT Paging</w:t>
      </w:r>
      <w:r w:rsidRPr="00636E4B">
        <w:t xml:space="preserve"> message indicates CBRA:</w:t>
      </w:r>
    </w:p>
    <w:p w14:paraId="5038428B" w14:textId="77777777" w:rsidR="00891729" w:rsidRPr="00636E4B" w:rsidRDefault="00891729" w:rsidP="00891729">
      <w:pPr>
        <w:pStyle w:val="B2"/>
      </w:pPr>
      <w:r w:rsidRPr="00636E4B">
        <w:t>2&gt;</w:t>
      </w:r>
      <w:r w:rsidRPr="00636E4B">
        <w:tab/>
        <w:t>if the device has no stored Transaction ID; or</w:t>
      </w:r>
    </w:p>
    <w:p w14:paraId="195DA3FE" w14:textId="77777777" w:rsidR="00891729" w:rsidRPr="00636E4B" w:rsidRDefault="00891729" w:rsidP="00891729">
      <w:pPr>
        <w:pStyle w:val="B2"/>
      </w:pPr>
      <w:r w:rsidRPr="00636E4B">
        <w:t>2&gt;</w:t>
      </w:r>
      <w:r w:rsidRPr="00636E4B">
        <w:tab/>
        <w:t xml:space="preserve">if the value of the </w:t>
      </w:r>
      <w:r w:rsidRPr="00636E4B">
        <w:rPr>
          <w:i/>
          <w:iCs/>
        </w:rPr>
        <w:t>Transaction ID</w:t>
      </w:r>
      <w:r w:rsidRPr="00636E4B">
        <w:t xml:space="preserve"> field is different from the stored Transaction ID; or</w:t>
      </w:r>
    </w:p>
    <w:p w14:paraId="2FDB38BD" w14:textId="43E573E2" w:rsidR="00891729" w:rsidRPr="00636E4B" w:rsidRDefault="00891729" w:rsidP="00891729">
      <w:pPr>
        <w:pStyle w:val="B2"/>
      </w:pPr>
      <w:r w:rsidRPr="00636E4B">
        <w:t>2&gt;</w:t>
      </w:r>
      <w:r w:rsidRPr="00636E4B">
        <w:tab/>
        <w:t xml:space="preserve">if the value of the </w:t>
      </w:r>
      <w:r w:rsidRPr="00636E4B">
        <w:rPr>
          <w:i/>
          <w:iCs/>
        </w:rPr>
        <w:t>Transaction ID</w:t>
      </w:r>
      <w:r w:rsidRPr="00636E4B">
        <w:t xml:space="preserve"> field is the same as the stored Transaction ID, and the previous procedure was determined as failed for this Transaction ID as specified in clause 5.5:</w:t>
      </w:r>
    </w:p>
    <w:p w14:paraId="79F8CC0C" w14:textId="0C98B9B9" w:rsidR="00891729" w:rsidRPr="00636E4B" w:rsidRDefault="00891729" w:rsidP="00891729">
      <w:pPr>
        <w:pStyle w:val="B3"/>
        <w:tabs>
          <w:tab w:val="left" w:pos="851"/>
        </w:tabs>
      </w:pPr>
      <w:r w:rsidRPr="00636E4B">
        <w:t>3&gt;</w:t>
      </w:r>
      <w:r w:rsidRPr="00636E4B">
        <w:tab/>
        <w:t>release the stored AS ID</w:t>
      </w:r>
      <w:r w:rsidR="004C3B7A" w:rsidRPr="00636E4B">
        <w:t>,</w:t>
      </w:r>
      <w:r w:rsidRPr="00636E4B">
        <w:t xml:space="preserve"> if any;</w:t>
      </w:r>
    </w:p>
    <w:p w14:paraId="450458FF" w14:textId="64526935" w:rsidR="00891729" w:rsidRPr="00636E4B" w:rsidRDefault="00891729" w:rsidP="00F7171A">
      <w:pPr>
        <w:pStyle w:val="B3"/>
      </w:pPr>
      <w:r w:rsidRPr="00636E4B">
        <w:t>3&gt;</w:t>
      </w:r>
      <w:r w:rsidRPr="00636E4B">
        <w:tab/>
        <w:t xml:space="preserve">store the received value in </w:t>
      </w:r>
      <w:r w:rsidRPr="00636E4B">
        <w:rPr>
          <w:i/>
          <w:iCs/>
        </w:rPr>
        <w:t>Transaction ID</w:t>
      </w:r>
      <w:r w:rsidRPr="00636E4B">
        <w:t xml:space="preserve"> field, if the device has no stored Transaction ID, or replace the previously stored Transaction ID with the current received value, if the value of the </w:t>
      </w:r>
      <w:r w:rsidRPr="00636E4B">
        <w:rPr>
          <w:i/>
          <w:iCs/>
        </w:rPr>
        <w:t>Transaction ID</w:t>
      </w:r>
      <w:r w:rsidRPr="00636E4B">
        <w:t xml:space="preserve"> field is different from the stored Transaction ID;</w:t>
      </w:r>
    </w:p>
    <w:p w14:paraId="1D78ACFD" w14:textId="705B46EE" w:rsidR="00891729" w:rsidRPr="00636E4B" w:rsidRDefault="00891729" w:rsidP="007366C6">
      <w:pPr>
        <w:pStyle w:val="B3"/>
      </w:pPr>
      <w:r w:rsidRPr="00636E4B">
        <w:t>3&gt;</w:t>
      </w:r>
      <w:r w:rsidRPr="00636E4B">
        <w:tab/>
        <w:t xml:space="preserve">if the </w:t>
      </w:r>
      <w:r w:rsidRPr="00636E4B">
        <w:rPr>
          <w:i/>
          <w:iCs/>
          <w:lang w:eastAsia="ko-KR"/>
        </w:rPr>
        <w:t>Paging ID Presence Indication</w:t>
      </w:r>
      <w:r w:rsidRPr="00636E4B">
        <w:rPr>
          <w:lang w:eastAsia="ko-KR"/>
        </w:rPr>
        <w:t xml:space="preserve"> field indicates</w:t>
      </w:r>
      <w:r w:rsidRPr="00636E4B">
        <w:t xml:space="preserve"> </w:t>
      </w:r>
      <w:r w:rsidRPr="00636E4B">
        <w:rPr>
          <w:i/>
          <w:iCs/>
        </w:rPr>
        <w:t>Paging ID</w:t>
      </w:r>
      <w:r w:rsidRPr="00636E4B">
        <w:t xml:space="preserve"> field is absent:</w:t>
      </w:r>
    </w:p>
    <w:p w14:paraId="39911DF5" w14:textId="38AD97A9" w:rsidR="00891729" w:rsidRPr="00636E4B" w:rsidRDefault="00891729" w:rsidP="007366C6">
      <w:pPr>
        <w:pStyle w:val="B4"/>
      </w:pPr>
      <w:r w:rsidRPr="00636E4B">
        <w:t>4&gt;</w:t>
      </w:r>
      <w:r w:rsidRPr="00636E4B">
        <w:tab/>
        <w:t xml:space="preserve">consider the device is selected and indicate </w:t>
      </w:r>
      <w:r w:rsidR="004C3B7A" w:rsidRPr="00636E4B">
        <w:t xml:space="preserve">it </w:t>
      </w:r>
      <w:r w:rsidRPr="00636E4B">
        <w:t>to the upper layers;</w:t>
      </w:r>
    </w:p>
    <w:p w14:paraId="0F3714C0" w14:textId="595621DB" w:rsidR="00891729" w:rsidRPr="00636E4B" w:rsidRDefault="00891729" w:rsidP="007366C6">
      <w:pPr>
        <w:pStyle w:val="B3"/>
      </w:pPr>
      <w:r w:rsidRPr="00636E4B">
        <w:t>3&gt;</w:t>
      </w:r>
      <w:r w:rsidRPr="00636E4B">
        <w:tab/>
        <w:t>else:</w:t>
      </w:r>
    </w:p>
    <w:p w14:paraId="4F23CDEF" w14:textId="3279F527" w:rsidR="00891729" w:rsidRPr="00636E4B" w:rsidRDefault="00891729" w:rsidP="007366C6">
      <w:pPr>
        <w:pStyle w:val="B4"/>
      </w:pPr>
      <w:r w:rsidRPr="00636E4B">
        <w:t>4&gt;</w:t>
      </w:r>
      <w:r w:rsidRPr="00636E4B">
        <w:tab/>
        <w:t xml:space="preserve">forward the </w:t>
      </w:r>
      <w:r w:rsidR="004C3B7A" w:rsidRPr="00636E4B">
        <w:t>content</w:t>
      </w:r>
      <w:r w:rsidRPr="00636E4B">
        <w:t xml:space="preserve"> of the </w:t>
      </w:r>
      <w:r w:rsidRPr="00636E4B">
        <w:rPr>
          <w:i/>
          <w:iCs/>
        </w:rPr>
        <w:t>Paging ID</w:t>
      </w:r>
      <w:r w:rsidRPr="00636E4B">
        <w:t xml:space="preserve"> field to the upper layers;</w:t>
      </w:r>
    </w:p>
    <w:p w14:paraId="2BA02EE7" w14:textId="7B764016" w:rsidR="00891729" w:rsidRPr="00636E4B" w:rsidRDefault="00891729" w:rsidP="007366C6">
      <w:pPr>
        <w:pStyle w:val="B4"/>
      </w:pPr>
      <w:r w:rsidRPr="00636E4B">
        <w:t>4&gt;</w:t>
      </w:r>
      <w:r w:rsidRPr="00636E4B">
        <w:tab/>
        <w:t xml:space="preserve">if the upper layers indicate that the </w:t>
      </w:r>
      <w:r w:rsidR="00D97088" w:rsidRPr="00636E4B">
        <w:t xml:space="preserve">Paging ID </w:t>
      </w:r>
      <w:r w:rsidRPr="00636E4B">
        <w:t>is matched:</w:t>
      </w:r>
    </w:p>
    <w:p w14:paraId="3B342F08" w14:textId="0D0ED31B" w:rsidR="00891729" w:rsidRPr="00636E4B" w:rsidRDefault="00891729" w:rsidP="007366C6">
      <w:pPr>
        <w:pStyle w:val="B5"/>
      </w:pPr>
      <w:r w:rsidRPr="00636E4B">
        <w:t>5&gt;</w:t>
      </w:r>
      <w:r w:rsidRPr="00636E4B">
        <w:tab/>
        <w:t>consider the device is selected;</w:t>
      </w:r>
    </w:p>
    <w:p w14:paraId="5BFD1AF3" w14:textId="5D3C3063" w:rsidR="00891729" w:rsidRPr="00636E4B" w:rsidRDefault="00891729" w:rsidP="007366C6">
      <w:pPr>
        <w:pStyle w:val="B3"/>
      </w:pPr>
      <w:r w:rsidRPr="00636E4B">
        <w:t>3&gt;</w:t>
      </w:r>
      <w:r w:rsidRPr="00636E4B">
        <w:tab/>
        <w:t>if the device is selected:</w:t>
      </w:r>
    </w:p>
    <w:p w14:paraId="20121E83" w14:textId="5242607B" w:rsidR="00891729" w:rsidRPr="00636E4B" w:rsidRDefault="00891729" w:rsidP="007366C6">
      <w:pPr>
        <w:pStyle w:val="B4"/>
      </w:pPr>
      <w:r w:rsidRPr="00636E4B">
        <w:t>4&gt;</w:t>
      </w:r>
      <w:r w:rsidRPr="00636E4B">
        <w:tab/>
        <w:t>initiate Contention-Based Random Access procedure as specified in clause 5.3.1;</w:t>
      </w:r>
    </w:p>
    <w:p w14:paraId="72295CEE" w14:textId="1F9D8D38" w:rsidR="00891729" w:rsidRPr="00636E4B" w:rsidRDefault="00355B45" w:rsidP="007366C6">
      <w:pPr>
        <w:pStyle w:val="B1"/>
      </w:pPr>
      <w:r w:rsidRPr="00636E4B">
        <w:t>1</w:t>
      </w:r>
      <w:r w:rsidR="00891729" w:rsidRPr="00636E4B">
        <w:t>&gt;</w:t>
      </w:r>
      <w:r w:rsidR="00891729" w:rsidRPr="00636E4B">
        <w:tab/>
        <w:t xml:space="preserve">else (i.e., the </w:t>
      </w:r>
      <w:r w:rsidR="00891729" w:rsidRPr="00636E4B">
        <w:rPr>
          <w:i/>
          <w:iCs/>
        </w:rPr>
        <w:t>Access Type</w:t>
      </w:r>
      <w:r w:rsidR="00891729" w:rsidRPr="00636E4B">
        <w:t xml:space="preserve"> field in the </w:t>
      </w:r>
      <w:r w:rsidR="00891729" w:rsidRPr="00636E4B">
        <w:rPr>
          <w:i/>
          <w:iCs/>
        </w:rPr>
        <w:t>A-IoT Paging</w:t>
      </w:r>
      <w:r w:rsidR="00891729" w:rsidRPr="00636E4B">
        <w:t xml:space="preserve"> message indicates CFA):</w:t>
      </w:r>
    </w:p>
    <w:p w14:paraId="3DCEB09A" w14:textId="4D1776BE" w:rsidR="00355B45" w:rsidRPr="00636E4B" w:rsidRDefault="00355B45" w:rsidP="00355B45">
      <w:pPr>
        <w:pStyle w:val="B2"/>
      </w:pPr>
      <w:r w:rsidRPr="00636E4B">
        <w:t>2&gt;</w:t>
      </w:r>
      <w:r w:rsidRPr="00636E4B">
        <w:tab/>
        <w:t>release the stored AS ID</w:t>
      </w:r>
      <w:r w:rsidR="004C3B7A" w:rsidRPr="00636E4B">
        <w:t>,</w:t>
      </w:r>
      <w:r w:rsidRPr="00636E4B">
        <w:t xml:space="preserve"> if any;</w:t>
      </w:r>
    </w:p>
    <w:p w14:paraId="3D59CFA0" w14:textId="0742FAED" w:rsidR="00355B45" w:rsidRPr="00636E4B" w:rsidRDefault="00355B45" w:rsidP="00355B45">
      <w:pPr>
        <w:pStyle w:val="B2"/>
      </w:pPr>
      <w:r w:rsidRPr="00636E4B">
        <w:t>2&gt;</w:t>
      </w:r>
      <w:r w:rsidRPr="00636E4B">
        <w:tab/>
        <w:t>release the stored Transaction ID</w:t>
      </w:r>
      <w:r w:rsidRPr="00636E4B">
        <w:rPr>
          <w:rFonts w:hint="eastAsia"/>
        </w:rPr>
        <w:t>,</w:t>
      </w:r>
      <w:r w:rsidRPr="00636E4B">
        <w:t xml:space="preserve"> if any</w:t>
      </w:r>
      <w:r w:rsidR="004C3B7A" w:rsidRPr="00636E4B">
        <w:t>;</w:t>
      </w:r>
    </w:p>
    <w:p w14:paraId="397EF222" w14:textId="0BBE950A" w:rsidR="00355B45" w:rsidRPr="00636E4B" w:rsidRDefault="00355B45" w:rsidP="00355B45">
      <w:pPr>
        <w:pStyle w:val="B2"/>
      </w:pPr>
      <w:r w:rsidRPr="00636E4B">
        <w:t>2&gt;</w:t>
      </w:r>
      <w:r w:rsidRPr="00636E4B">
        <w:tab/>
        <w:t xml:space="preserve">forward the </w:t>
      </w:r>
      <w:r w:rsidR="004C3B7A" w:rsidRPr="00636E4B">
        <w:t>content</w:t>
      </w:r>
      <w:r w:rsidRPr="00636E4B">
        <w:t xml:space="preserve"> of the </w:t>
      </w:r>
      <w:r w:rsidRPr="00636E4B">
        <w:rPr>
          <w:i/>
          <w:iCs/>
        </w:rPr>
        <w:t>Paging ID</w:t>
      </w:r>
      <w:r w:rsidRPr="00636E4B">
        <w:t xml:space="preserve"> field to the upper layers;</w:t>
      </w:r>
    </w:p>
    <w:p w14:paraId="561BE75B" w14:textId="77777777" w:rsidR="00355B45" w:rsidRPr="00636E4B" w:rsidRDefault="00355B45" w:rsidP="00355B45">
      <w:pPr>
        <w:pStyle w:val="B2"/>
      </w:pPr>
      <w:r w:rsidRPr="00636E4B">
        <w:t>2&gt;</w:t>
      </w:r>
      <w:r w:rsidRPr="00636E4B">
        <w:tab/>
        <w:t>if the upper layers indicate that this Paging ID is matched:</w:t>
      </w:r>
    </w:p>
    <w:p w14:paraId="07876235" w14:textId="77777777" w:rsidR="00355B45" w:rsidRPr="00636E4B" w:rsidRDefault="00355B45" w:rsidP="00355B45">
      <w:pPr>
        <w:pStyle w:val="B3"/>
      </w:pPr>
      <w:r w:rsidRPr="00636E4B">
        <w:t>3&gt;</w:t>
      </w:r>
      <w:r w:rsidRPr="00636E4B">
        <w:tab/>
        <w:t>consider the device is selected;</w:t>
      </w:r>
    </w:p>
    <w:p w14:paraId="03D170F5" w14:textId="22DCBA93" w:rsidR="00891729" w:rsidRPr="00636E4B" w:rsidRDefault="00891729" w:rsidP="00891729">
      <w:pPr>
        <w:pStyle w:val="B3"/>
      </w:pPr>
      <w:r w:rsidRPr="00636E4B">
        <w:t>3&gt;</w:t>
      </w:r>
      <w:r w:rsidRPr="00636E4B">
        <w:tab/>
      </w:r>
      <w:r w:rsidR="00355B45" w:rsidRPr="00636E4B">
        <w:t>initiate</w:t>
      </w:r>
      <w:r w:rsidRPr="00636E4B">
        <w:t xml:space="preserve"> Contention-Free Access procedure as specified in clause 5.3.2</w:t>
      </w:r>
      <w:r w:rsidR="00355B45" w:rsidRPr="00636E4B">
        <w:t>.</w:t>
      </w:r>
    </w:p>
    <w:p w14:paraId="7DEA7524" w14:textId="00C9612E" w:rsidR="00891729" w:rsidRPr="00636E4B" w:rsidRDefault="00891729" w:rsidP="00891729">
      <w:pPr>
        <w:pStyle w:val="Heading2"/>
      </w:pPr>
      <w:bookmarkStart w:id="99" w:name="_Toc197703336"/>
      <w:bookmarkStart w:id="100" w:name="_Toc210123427"/>
      <w:r w:rsidRPr="00636E4B">
        <w:t>5.3</w:t>
      </w:r>
      <w:r w:rsidRPr="00636E4B">
        <w:tab/>
        <w:t>A-IoT access procedure</w:t>
      </w:r>
      <w:bookmarkEnd w:id="99"/>
      <w:bookmarkEnd w:id="100"/>
    </w:p>
    <w:p w14:paraId="269CE1DD" w14:textId="77777777" w:rsidR="00891729" w:rsidRPr="00636E4B" w:rsidRDefault="00891729" w:rsidP="00891729">
      <w:pPr>
        <w:pStyle w:val="Heading3"/>
      </w:pPr>
      <w:bookmarkStart w:id="101" w:name="_Toc195805181"/>
      <w:bookmarkStart w:id="102" w:name="_Toc197703337"/>
      <w:bookmarkStart w:id="103" w:name="_Toc210123428"/>
      <w:r w:rsidRPr="00636E4B">
        <w:t>5.3.1</w:t>
      </w:r>
      <w:r w:rsidRPr="00636E4B">
        <w:tab/>
        <w:t>Contention-Based Random Access procedure</w:t>
      </w:r>
      <w:bookmarkEnd w:id="101"/>
      <w:bookmarkEnd w:id="102"/>
      <w:bookmarkEnd w:id="103"/>
    </w:p>
    <w:p w14:paraId="6B919175" w14:textId="77777777" w:rsidR="00891729" w:rsidRPr="00636E4B" w:rsidRDefault="00891729" w:rsidP="00891729">
      <w:pPr>
        <w:pStyle w:val="Heading4"/>
      </w:pPr>
      <w:bookmarkStart w:id="104" w:name="_Toc195805182"/>
      <w:bookmarkStart w:id="105" w:name="_Toc197703338"/>
      <w:bookmarkStart w:id="106" w:name="_Toc210123429"/>
      <w:r w:rsidRPr="00636E4B">
        <w:t>5.3.1.1</w:t>
      </w:r>
      <w:r w:rsidRPr="00636E4B">
        <w:tab/>
        <w:t xml:space="preserve">Selection of access occasion for D2R transmission of </w:t>
      </w:r>
      <w:r w:rsidRPr="00636E4B">
        <w:rPr>
          <w:i/>
          <w:iCs/>
        </w:rPr>
        <w:t>Access Random ID</w:t>
      </w:r>
      <w:r w:rsidRPr="00636E4B">
        <w:t xml:space="preserve"> message</w:t>
      </w:r>
      <w:bookmarkEnd w:id="104"/>
      <w:bookmarkEnd w:id="105"/>
      <w:bookmarkEnd w:id="106"/>
    </w:p>
    <w:p w14:paraId="1879C5AA" w14:textId="4DD03F65" w:rsidR="002505D9" w:rsidRPr="00636E4B" w:rsidRDefault="00891729" w:rsidP="002505D9">
      <w:pPr>
        <w:rPr>
          <w:lang w:eastAsia="ko-KR"/>
        </w:rPr>
      </w:pPr>
      <w:r w:rsidRPr="00636E4B">
        <w:t>If Contention-Based Random Access</w:t>
      </w:r>
      <w:r w:rsidR="00CD5015" w:rsidRPr="00636E4B">
        <w:t xml:space="preserve"> (CBRA)</w:t>
      </w:r>
      <w:r w:rsidRPr="00636E4B">
        <w:t xml:space="preserve"> procedure is initiated </w:t>
      </w:r>
      <w:r w:rsidR="00131B5A" w:rsidRPr="00636E4B">
        <w:t xml:space="preserve">due to a reception of </w:t>
      </w:r>
      <w:r w:rsidR="00131B5A" w:rsidRPr="00636E4B">
        <w:rPr>
          <w:i/>
          <w:iCs/>
        </w:rPr>
        <w:t>A-IoT Paging</w:t>
      </w:r>
      <w:r w:rsidR="00131B5A" w:rsidRPr="00636E4B">
        <w:t xml:space="preserve"> message </w:t>
      </w:r>
      <w:r w:rsidRPr="00636E4B">
        <w:t xml:space="preserve">according to clause 5.2, </w:t>
      </w:r>
      <w:r w:rsidRPr="00636E4B">
        <w:rPr>
          <w:lang w:eastAsia="ko-KR"/>
        </w:rPr>
        <w:t xml:space="preserve">the device </w:t>
      </w:r>
      <w:r w:rsidR="006919E3" w:rsidRPr="00636E4B">
        <w:rPr>
          <w:lang w:eastAsia="ko-KR"/>
        </w:rPr>
        <w:t xml:space="preserve">shall randomly </w:t>
      </w:r>
      <w:r w:rsidRPr="00636E4B">
        <w:rPr>
          <w:lang w:eastAsia="ko-KR"/>
        </w:rPr>
        <w:t>select</w:t>
      </w:r>
      <w:r w:rsidR="006919E3" w:rsidRPr="00636E4B">
        <w:rPr>
          <w:lang w:eastAsia="ko-KR"/>
        </w:rPr>
        <w:t xml:space="preserve"> an</w:t>
      </w:r>
      <w:r w:rsidRPr="00636E4B">
        <w:rPr>
          <w:lang w:eastAsia="ko-KR"/>
        </w:rPr>
        <w:t xml:space="preserve"> </w:t>
      </w:r>
      <w:r w:rsidRPr="00636E4B">
        <w:t xml:space="preserve">access occasion </w:t>
      </w:r>
      <w:r w:rsidR="0022337A" w:rsidRPr="00636E4B">
        <w:t>from the access occasion</w:t>
      </w:r>
      <w:ins w:id="107" w:author="CR#0001r2" w:date="2025-12-22T11:41:00Z" w16du:dateUtc="2025-12-22T10:41:00Z">
        <w:r w:rsidR="002E735E">
          <w:t>(</w:t>
        </w:r>
      </w:ins>
      <w:r w:rsidR="0022337A" w:rsidRPr="00636E4B">
        <w:t>s</w:t>
      </w:r>
      <w:ins w:id="108" w:author="CR#0001r2" w:date="2025-12-22T11:41:00Z" w16du:dateUtc="2025-12-22T10:41:00Z">
        <w:r w:rsidR="002E735E">
          <w:t>)</w:t>
        </w:r>
      </w:ins>
      <w:r w:rsidR="0022337A" w:rsidRPr="00636E4B">
        <w:t xml:space="preserve"> configured in the </w:t>
      </w:r>
      <w:r w:rsidR="0022337A" w:rsidRPr="00636E4B">
        <w:rPr>
          <w:i/>
          <w:iCs/>
        </w:rPr>
        <w:t>A-IoT Paging</w:t>
      </w:r>
      <w:r w:rsidR="0022337A" w:rsidRPr="00636E4B">
        <w:t xml:space="preserve"> message </w:t>
      </w:r>
      <w:r w:rsidRPr="00636E4B">
        <w:t xml:space="preserve">for D2R transmission of </w:t>
      </w:r>
      <w:r w:rsidRPr="00636E4B">
        <w:rPr>
          <w:i/>
          <w:iCs/>
        </w:rPr>
        <w:t>Access Random ID</w:t>
      </w:r>
      <w:r w:rsidRPr="00636E4B">
        <w:t xml:space="preserve"> message</w:t>
      </w:r>
      <w:r w:rsidR="0022337A" w:rsidRPr="00636E4B">
        <w:t xml:space="preserve">, and the start of </w:t>
      </w:r>
      <w:ins w:id="109" w:author="CR#0001r2" w:date="2025-12-22T11:41:00Z" w16du:dateUtc="2025-12-22T10:41:00Z">
        <w:r w:rsidR="002E735E">
          <w:t>an</w:t>
        </w:r>
      </w:ins>
      <w:del w:id="110" w:author="CR#0001r2" w:date="2025-12-22T11:41:00Z" w16du:dateUtc="2025-12-22T10:41:00Z">
        <w:r w:rsidR="0022337A" w:rsidRPr="00636E4B" w:rsidDel="002E735E">
          <w:delText>the</w:delText>
        </w:r>
      </w:del>
      <w:r w:rsidR="0022337A" w:rsidRPr="00636E4B">
        <w:t xml:space="preserve"> access occasion </w:t>
      </w:r>
      <w:ins w:id="111" w:author="CR#0001r2" w:date="2025-12-22T11:42:00Z" w16du:dateUtc="2025-12-22T10:42:00Z">
        <w:r w:rsidR="002E735E">
          <w:t>set is indicated</w:t>
        </w:r>
      </w:ins>
      <w:del w:id="112" w:author="CR#0001r2" w:date="2025-12-22T11:42:00Z" w16du:dateUtc="2025-12-22T10:42:00Z">
        <w:r w:rsidR="0022337A" w:rsidRPr="00636E4B" w:rsidDel="002E735E">
          <w:delText>may be provided</w:delText>
        </w:r>
      </w:del>
      <w:r w:rsidR="0022337A" w:rsidRPr="00636E4B">
        <w:t xml:space="preserve"> by</w:t>
      </w:r>
      <w:r w:rsidR="0022337A" w:rsidRPr="00636E4B">
        <w:rPr>
          <w:lang w:eastAsia="ko-KR"/>
        </w:rPr>
        <w:t xml:space="preserve"> the</w:t>
      </w:r>
      <w:r w:rsidRPr="00636E4B">
        <w:rPr>
          <w:lang w:eastAsia="ko-KR"/>
        </w:rPr>
        <w:t xml:space="preserve"> </w:t>
      </w:r>
      <w:r w:rsidRPr="00636E4B">
        <w:rPr>
          <w:i/>
          <w:iCs/>
          <w:lang w:eastAsia="ko-KR"/>
        </w:rPr>
        <w:t>A-IoT</w:t>
      </w:r>
      <w:r w:rsidRPr="00636E4B">
        <w:rPr>
          <w:lang w:eastAsia="ko-KR"/>
        </w:rPr>
        <w:t xml:space="preserve"> </w:t>
      </w:r>
      <w:r w:rsidRPr="00636E4B">
        <w:rPr>
          <w:i/>
          <w:iCs/>
          <w:lang w:eastAsia="ko-KR"/>
        </w:rPr>
        <w:t>Paging</w:t>
      </w:r>
      <w:r w:rsidRPr="00636E4B">
        <w:rPr>
          <w:lang w:eastAsia="ko-KR"/>
        </w:rPr>
        <w:t xml:space="preserve"> message or </w:t>
      </w:r>
      <w:r w:rsidR="0022337A" w:rsidRPr="00636E4B">
        <w:rPr>
          <w:lang w:eastAsia="ko-KR"/>
        </w:rPr>
        <w:t>a</w:t>
      </w:r>
      <w:ins w:id="113" w:author="CR#0001r2" w:date="2025-12-22T11:42:00Z" w16du:dateUtc="2025-12-22T10:42:00Z">
        <w:r w:rsidR="002E735E">
          <w:rPr>
            <w:lang w:eastAsia="ko-KR"/>
          </w:rPr>
          <w:t>n</w:t>
        </w:r>
      </w:ins>
      <w:r w:rsidR="0022337A" w:rsidRPr="00636E4B">
        <w:rPr>
          <w:lang w:eastAsia="ko-KR"/>
        </w:rPr>
        <w:t xml:space="preserve"> </w:t>
      </w:r>
      <w:r w:rsidRPr="00636E4B">
        <w:rPr>
          <w:i/>
          <w:iCs/>
          <w:lang w:eastAsia="ko-KR"/>
        </w:rPr>
        <w:t>Access Trigger</w:t>
      </w:r>
      <w:r w:rsidRPr="00636E4B">
        <w:rPr>
          <w:lang w:eastAsia="ko-KR"/>
        </w:rPr>
        <w:t xml:space="preserve"> message.</w:t>
      </w:r>
      <w:del w:id="114" w:author="CR#0001r2" w:date="2025-12-22T11:42:00Z" w16du:dateUtc="2025-12-22T10:42:00Z">
        <w:r w:rsidRPr="00636E4B" w:rsidDel="002E735E">
          <w:rPr>
            <w:lang w:eastAsia="ko-KR"/>
          </w:rPr>
          <w:delText xml:space="preserve"> If needed, the device monitors for </w:delText>
        </w:r>
        <w:r w:rsidRPr="00636E4B" w:rsidDel="002E735E">
          <w:rPr>
            <w:i/>
            <w:iCs/>
            <w:lang w:eastAsia="ko-KR"/>
          </w:rPr>
          <w:delText>Access Trigger</w:delText>
        </w:r>
        <w:r w:rsidRPr="00636E4B" w:rsidDel="002E735E">
          <w:rPr>
            <w:lang w:eastAsia="ko-KR"/>
          </w:rPr>
          <w:delText xml:space="preserve"> message until it has received a </w:delText>
        </w:r>
        <w:r w:rsidRPr="00636E4B" w:rsidDel="002E735E">
          <w:rPr>
            <w:i/>
            <w:iCs/>
          </w:rPr>
          <w:delText xml:space="preserve">A-IoT </w:delText>
        </w:r>
        <w:r w:rsidRPr="00636E4B" w:rsidDel="002E735E">
          <w:rPr>
            <w:i/>
            <w:iCs/>
            <w:lang w:eastAsia="ko-KR"/>
          </w:rPr>
          <w:delText>Paging</w:delText>
        </w:r>
        <w:r w:rsidRPr="00636E4B" w:rsidDel="002E735E">
          <w:rPr>
            <w:lang w:eastAsia="ko-KR"/>
          </w:rPr>
          <w:delText xml:space="preserve"> message.</w:delText>
        </w:r>
      </w:del>
    </w:p>
    <w:p w14:paraId="1A83FE51" w14:textId="36789D2C" w:rsidR="007B4196" w:rsidRPr="00636E4B" w:rsidRDefault="00355B45" w:rsidP="002505D9">
      <w:r w:rsidRPr="00636E4B">
        <w:t>The A-IoT MAC entity shall:</w:t>
      </w:r>
    </w:p>
    <w:p w14:paraId="683EC438" w14:textId="7DA8C679" w:rsidR="00891729" w:rsidRPr="00636E4B" w:rsidRDefault="00891729" w:rsidP="002505D9">
      <w:pPr>
        <w:pStyle w:val="B1"/>
      </w:pPr>
      <w:r w:rsidRPr="00636E4B">
        <w:t>1&gt;</w:t>
      </w:r>
      <w:r w:rsidRPr="00636E4B">
        <w:tab/>
        <w:t xml:space="preserve">apply the </w:t>
      </w:r>
      <w:r w:rsidRPr="00636E4B">
        <w:rPr>
          <w:i/>
          <w:iCs/>
        </w:rPr>
        <w:t>D2R Scheduling Info</w:t>
      </w:r>
      <w:r w:rsidRPr="00636E4B">
        <w:t xml:space="preserve"> </w:t>
      </w:r>
      <w:ins w:id="115" w:author="CR#0001r2" w:date="2025-12-22T11:42:00Z" w16du:dateUtc="2025-12-22T10:42:00Z">
        <w:r w:rsidR="002E735E">
          <w:t xml:space="preserve">field </w:t>
        </w:r>
      </w:ins>
      <w:r w:rsidRPr="00636E4B">
        <w:t xml:space="preserve">received </w:t>
      </w:r>
      <w:r w:rsidR="00355B45" w:rsidRPr="00636E4B">
        <w:t xml:space="preserve">in </w:t>
      </w:r>
      <w:r w:rsidRPr="00636E4B">
        <w:t xml:space="preserve">the </w:t>
      </w:r>
      <w:r w:rsidRPr="00636E4B">
        <w:rPr>
          <w:i/>
          <w:iCs/>
        </w:rPr>
        <w:t>A-IoT Paging</w:t>
      </w:r>
      <w:r w:rsidRPr="00636E4B">
        <w:t xml:space="preserve"> message;</w:t>
      </w:r>
    </w:p>
    <w:p w14:paraId="187D1E20" w14:textId="77777777" w:rsidR="002E4784" w:rsidRPr="00636E4B" w:rsidRDefault="00355B45" w:rsidP="00943D78">
      <w:pPr>
        <w:pStyle w:val="B1"/>
      </w:pPr>
      <w:r w:rsidRPr="00636E4B">
        <w:t>1&gt;</w:t>
      </w:r>
      <w:r w:rsidRPr="00636E4B">
        <w:tab/>
        <w:t>generate a random number '</w:t>
      </w:r>
      <w:r w:rsidRPr="00636E4B">
        <w:rPr>
          <w:i/>
        </w:rPr>
        <w:t>i</w:t>
      </w:r>
      <w:r w:rsidRPr="00636E4B">
        <w:t>' in the range: 0 ≤</w:t>
      </w:r>
      <w:r w:rsidRPr="00636E4B">
        <w:rPr>
          <w:i/>
          <w:iCs/>
        </w:rPr>
        <w:t xml:space="preserve"> i</w:t>
      </w:r>
      <w:r w:rsidRPr="00636E4B">
        <w:t xml:space="preserve"> ≤ </w:t>
      </w:r>
      <w:r w:rsidRPr="00636E4B">
        <w:rPr>
          <w:i/>
          <w:iCs/>
        </w:rPr>
        <w:t>n</w:t>
      </w:r>
      <w:r w:rsidRPr="00636E4B">
        <w:t xml:space="preserve">-1, where </w:t>
      </w:r>
      <w:r w:rsidRPr="00636E4B">
        <w:rPr>
          <w:i/>
          <w:iCs/>
        </w:rPr>
        <w:t>n</w:t>
      </w:r>
      <w:r w:rsidRPr="00636E4B">
        <w:t xml:space="preserve"> is the number of access occasions configured in </w:t>
      </w:r>
      <w:r w:rsidRPr="00636E4B">
        <w:rPr>
          <w:i/>
          <w:iCs/>
        </w:rPr>
        <w:t>A-IoT Paging</w:t>
      </w:r>
      <w:r w:rsidRPr="00636E4B">
        <w:t xml:space="preserve"> message;</w:t>
      </w:r>
    </w:p>
    <w:p w14:paraId="0AEF6E39" w14:textId="447A0776" w:rsidR="006919E3" w:rsidRPr="00636E4B" w:rsidRDefault="0022337A" w:rsidP="00943D78">
      <w:pPr>
        <w:pStyle w:val="B1"/>
      </w:pPr>
      <w:r w:rsidRPr="00636E4B">
        <w:t>1&gt;</w:t>
      </w:r>
      <w:r w:rsidRPr="00636E4B">
        <w:tab/>
      </w:r>
      <w:r w:rsidR="006919E3" w:rsidRPr="00636E4B">
        <w:t xml:space="preserve">select an access occasion corresponding to the random number </w:t>
      </w:r>
      <w:r w:rsidR="006919E3" w:rsidRPr="00636E4B">
        <w:rPr>
          <w:i/>
          <w:iCs/>
        </w:rPr>
        <w:t>i</w:t>
      </w:r>
      <w:r w:rsidR="006919E3" w:rsidRPr="00636E4B">
        <w:t>;</w:t>
      </w:r>
    </w:p>
    <w:p w14:paraId="4E0C4029" w14:textId="318B8C53" w:rsidR="00355B45" w:rsidRPr="00636E4B" w:rsidRDefault="006919E3" w:rsidP="00355B45">
      <w:r w:rsidRPr="00636E4B">
        <w:t>T</w:t>
      </w:r>
      <w:r w:rsidR="00131B5A" w:rsidRPr="00636E4B">
        <w:t>he access occasion</w:t>
      </w:r>
      <w:r w:rsidRPr="00636E4B">
        <w:t xml:space="preserve"> can be selected according </w:t>
      </w:r>
      <w:r w:rsidR="00290612" w:rsidRPr="00636E4B">
        <w:t xml:space="preserve">to </w:t>
      </w:r>
      <w:r w:rsidRPr="00636E4B">
        <w:t xml:space="preserve">a </w:t>
      </w:r>
      <w:r w:rsidR="00ED246B" w:rsidRPr="00636E4B">
        <w:t xml:space="preserve">count-down </w:t>
      </w:r>
      <w:r w:rsidRPr="00636E4B">
        <w:t>behavio</w:t>
      </w:r>
      <w:ins w:id="116" w:author="CR#0001r2" w:date="2025-12-22T11:43:00Z" w16du:dateUtc="2025-12-22T10:43:00Z">
        <w:r w:rsidR="002E735E">
          <w:t>u</w:t>
        </w:r>
      </w:ins>
      <w:r w:rsidRPr="00636E4B">
        <w:t>r</w:t>
      </w:r>
      <w:ins w:id="117" w:author="CR#0001r2" w:date="2025-12-22T11:43:00Z" w16du:dateUtc="2025-12-22T10:43:00Z">
        <w:r w:rsidR="002E735E">
          <w:rPr>
            <w:lang w:val="en-US"/>
          </w:rPr>
          <w:t>. The count-down</w:t>
        </w:r>
      </w:ins>
      <w:del w:id="118" w:author="CR#0001r2" w:date="2025-12-22T11:43:00Z" w16du:dateUtc="2025-12-22T10:43:00Z">
        <w:r w:rsidRPr="00636E4B" w:rsidDel="002E735E">
          <w:delText>, whic</w:delText>
        </w:r>
      </w:del>
      <w:r w:rsidRPr="00636E4B">
        <w:t>h</w:t>
      </w:r>
      <w:r w:rsidR="00131B5A" w:rsidRPr="00636E4B">
        <w:t xml:space="preserve"> start</w:t>
      </w:r>
      <w:r w:rsidRPr="00636E4B">
        <w:t>s</w:t>
      </w:r>
      <w:r w:rsidR="00131B5A" w:rsidRPr="00636E4B">
        <w:t xml:space="preserve"> with the </w:t>
      </w:r>
      <w:ins w:id="119" w:author="CR#0001r2" w:date="2025-12-22T11:44:00Z" w16du:dateUtc="2025-12-22T10:44:00Z">
        <w:r w:rsidR="002E735E">
          <w:rPr>
            <w:lang w:val="en-US"/>
          </w:rPr>
          <w:t xml:space="preserve">access occasion(s) triggered by the </w:t>
        </w:r>
      </w:ins>
      <w:r w:rsidR="00131B5A" w:rsidRPr="00636E4B">
        <w:rPr>
          <w:i/>
          <w:iCs/>
        </w:rPr>
        <w:t>A-IoT Paging</w:t>
      </w:r>
      <w:r w:rsidR="00131B5A" w:rsidRPr="00636E4B">
        <w:t xml:space="preserve"> message</w:t>
      </w:r>
      <w:r w:rsidRPr="00636E4B">
        <w:t>, and continues with</w:t>
      </w:r>
      <w:r w:rsidR="00131B5A" w:rsidRPr="00636E4B">
        <w:t xml:space="preserve"> </w:t>
      </w:r>
      <w:ins w:id="120" w:author="CR#0001r2" w:date="2025-12-22T11:44:00Z" w16du:dateUtc="2025-12-22T10:44:00Z">
        <w:r w:rsidR="002E735E">
          <w:rPr>
            <w:lang w:val="en-US"/>
          </w:rPr>
          <w:t>the access occasion(s) triggered by the</w:t>
        </w:r>
        <w:r w:rsidR="002E735E" w:rsidRPr="00636E4B">
          <w:t xml:space="preserve"> </w:t>
        </w:r>
      </w:ins>
      <w:r w:rsidR="00131B5A" w:rsidRPr="00636E4B">
        <w:t xml:space="preserve">subsequent </w:t>
      </w:r>
      <w:r w:rsidR="00131B5A" w:rsidRPr="00636E4B">
        <w:rPr>
          <w:i/>
          <w:iCs/>
        </w:rPr>
        <w:t>Access trigger</w:t>
      </w:r>
      <w:r w:rsidR="00131B5A" w:rsidRPr="00636E4B">
        <w:t xml:space="preserve"> message</w:t>
      </w:r>
      <w:r w:rsidRPr="00636E4B">
        <w:t>(s),</w:t>
      </w:r>
      <w:r w:rsidR="00131B5A" w:rsidRPr="00636E4B">
        <w:t xml:space="preserve"> until </w:t>
      </w:r>
      <w:r w:rsidR="00131B5A" w:rsidRPr="00636E4B">
        <w:rPr>
          <w:i/>
          <w:iCs/>
        </w:rPr>
        <w:t>Access Random ID</w:t>
      </w:r>
      <w:r w:rsidR="00131B5A" w:rsidRPr="00636E4B">
        <w:t xml:space="preserve"> message is transmitted or next </w:t>
      </w:r>
      <w:r w:rsidR="00131B5A" w:rsidRPr="00636E4B">
        <w:rPr>
          <w:i/>
          <w:iCs/>
        </w:rPr>
        <w:t>A-IoT Paging message</w:t>
      </w:r>
      <w:r w:rsidR="00131B5A" w:rsidRPr="00636E4B">
        <w:t xml:space="preserve"> is received. For this, t</w:t>
      </w:r>
      <w:r w:rsidR="00355B45" w:rsidRPr="00636E4B">
        <w:t>he A-IoT MAC entity should:</w:t>
      </w:r>
    </w:p>
    <w:p w14:paraId="47064541" w14:textId="77777777" w:rsidR="00355B45" w:rsidRPr="00636E4B" w:rsidRDefault="00355B45" w:rsidP="00355B45">
      <w:pPr>
        <w:pStyle w:val="B1"/>
      </w:pPr>
      <w:r w:rsidRPr="00636E4B">
        <w:t>1&gt;</w:t>
      </w:r>
      <w:r w:rsidRPr="00636E4B">
        <w:tab/>
        <w:t xml:space="preserve">set the </w:t>
      </w:r>
      <w:r w:rsidRPr="00636E4B">
        <w:rPr>
          <w:i/>
        </w:rPr>
        <w:t>ACCESS_OCCASION</w:t>
      </w:r>
      <w:r w:rsidRPr="00636E4B">
        <w:rPr>
          <w:i/>
          <w:lang w:eastAsia="ko-KR"/>
        </w:rPr>
        <w:t>_COUNTER</w:t>
      </w:r>
      <w:r w:rsidRPr="00636E4B">
        <w:t xml:space="preserve"> to</w:t>
      </w:r>
      <w:r w:rsidRPr="00636E4B">
        <w:rPr>
          <w:i/>
          <w:iCs/>
        </w:rPr>
        <w:t xml:space="preserve"> </w:t>
      </w:r>
      <w:r w:rsidRPr="00636E4B">
        <w:t>'</w:t>
      </w:r>
      <w:r w:rsidRPr="00636E4B">
        <w:rPr>
          <w:i/>
          <w:iCs/>
        </w:rPr>
        <w:t>i</w:t>
      </w:r>
      <w:r w:rsidRPr="00636E4B">
        <w:t>';</w:t>
      </w:r>
    </w:p>
    <w:p w14:paraId="569B98B7" w14:textId="77777777" w:rsidR="00355B45" w:rsidRPr="00636E4B" w:rsidRDefault="00355B45" w:rsidP="00355B45">
      <w:pPr>
        <w:pStyle w:val="B1"/>
      </w:pPr>
      <w:bookmarkStart w:id="121" w:name="_MCCTEMPBM_CRPT02930001___7"/>
      <w:r w:rsidRPr="00636E4B">
        <w:t>1&gt;</w:t>
      </w:r>
      <w:r w:rsidRPr="00636E4B">
        <w:tab/>
        <w:t xml:space="preserve">if </w:t>
      </w:r>
      <w:r w:rsidRPr="00636E4B">
        <w:rPr>
          <w:i/>
        </w:rPr>
        <w:t>ACCESS_OCCASION</w:t>
      </w:r>
      <w:r w:rsidRPr="00636E4B">
        <w:rPr>
          <w:i/>
          <w:lang w:eastAsia="ko-KR"/>
        </w:rPr>
        <w:t xml:space="preserve">_COUNTER </w:t>
      </w:r>
      <w:r w:rsidRPr="00636E4B">
        <w:rPr>
          <w:i/>
          <w:iCs/>
        </w:rPr>
        <w:t>&lt;</w:t>
      </w:r>
      <w:r w:rsidRPr="00636E4B">
        <w:t xml:space="preserve"> </w:t>
      </w:r>
      <w:r w:rsidRPr="00636E4B">
        <w:rPr>
          <w:i/>
          <w:iCs/>
        </w:rPr>
        <w:t>m</w:t>
      </w:r>
      <w:r w:rsidRPr="00636E4B">
        <w:t xml:space="preserve">, where </w:t>
      </w:r>
      <w:r w:rsidRPr="00636E4B">
        <w:rPr>
          <w:i/>
          <w:iCs/>
        </w:rPr>
        <w:t>m</w:t>
      </w:r>
      <w:r w:rsidRPr="00636E4B">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636E4B">
        <w:t xml:space="preserve"> (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636E4B">
        <w:t xml:space="preserve"> are defined in clause 6.2.1.6):</w:t>
      </w:r>
    </w:p>
    <w:p w14:paraId="2A3E96F9" w14:textId="77777777" w:rsidR="00355B45" w:rsidRPr="00636E4B" w:rsidRDefault="00355B45" w:rsidP="00355B45">
      <w:pPr>
        <w:pStyle w:val="B2"/>
      </w:pPr>
      <w:bookmarkStart w:id="122" w:name="_MCCTEMPBM_CRPT02930002___5"/>
      <w:bookmarkEnd w:id="121"/>
      <w:r w:rsidRPr="00636E4B">
        <w:t>2&gt;</w:t>
      </w:r>
      <w:r w:rsidRPr="00636E4B">
        <w:tab/>
        <w:t>select the (</w:t>
      </w:r>
      <w:r w:rsidRPr="00636E4B">
        <w:rPr>
          <w:i/>
        </w:rPr>
        <w:t>ACCESS_OCCASION</w:t>
      </w:r>
      <w:r w:rsidRPr="00636E4B">
        <w:rPr>
          <w:i/>
          <w:lang w:eastAsia="ko-KR"/>
        </w:rPr>
        <w:t>_COUNTER+</w:t>
      </w:r>
      <w:r w:rsidRPr="00636E4B">
        <w:rPr>
          <w:lang w:eastAsia="ko-KR"/>
        </w:rPr>
        <w:t>1)</w:t>
      </w:r>
      <w:r w:rsidRPr="00636E4B">
        <w:rPr>
          <w:vertAlign w:val="superscript"/>
        </w:rPr>
        <w:t>th</w:t>
      </w:r>
      <w:r w:rsidRPr="00636E4B">
        <w:t xml:space="preserve"> access occasion from the </w:t>
      </w:r>
      <w:r w:rsidRPr="00636E4B">
        <w:rPr>
          <w:i/>
          <w:iCs/>
        </w:rPr>
        <w:t>m</w:t>
      </w:r>
      <w:r w:rsidRPr="00636E4B">
        <w:t xml:space="preserve"> access occasion(s) triggered by the </w:t>
      </w:r>
      <w:r w:rsidRPr="00636E4B">
        <w:rPr>
          <w:i/>
          <w:iCs/>
        </w:rPr>
        <w:t>A-IoT Paging</w:t>
      </w:r>
      <w:r w:rsidRPr="00636E4B">
        <w:t xml:space="preserve"> message;</w:t>
      </w:r>
    </w:p>
    <w:bookmarkEnd w:id="122"/>
    <w:p w14:paraId="3E3296EA" w14:textId="77777777" w:rsidR="00355B45" w:rsidRPr="00636E4B" w:rsidRDefault="00355B45" w:rsidP="00355B45">
      <w:pPr>
        <w:pStyle w:val="B2"/>
        <w:rPr>
          <w:rFonts w:eastAsia="DengXian"/>
        </w:rPr>
      </w:pPr>
      <w:r w:rsidRPr="00636E4B">
        <w:t>2&gt;</w:t>
      </w:r>
      <w:r w:rsidRPr="00636E4B">
        <w:tab/>
        <w:t xml:space="preserve">initiate the transmission of </w:t>
      </w:r>
      <w:r w:rsidRPr="00636E4B">
        <w:rPr>
          <w:i/>
          <w:iCs/>
        </w:rPr>
        <w:t>Access Random ID</w:t>
      </w:r>
      <w:r w:rsidRPr="00636E4B">
        <w:t xml:space="preserve"> message, as specified in clause 5.3.1.2;</w:t>
      </w:r>
    </w:p>
    <w:p w14:paraId="35D45B49" w14:textId="77777777" w:rsidR="00355B45" w:rsidRPr="00636E4B" w:rsidRDefault="00355B45" w:rsidP="00355B45">
      <w:pPr>
        <w:pStyle w:val="B1"/>
        <w:rPr>
          <w:rFonts w:eastAsia="DengXian"/>
        </w:rPr>
      </w:pPr>
      <w:r w:rsidRPr="00636E4B">
        <w:rPr>
          <w:rFonts w:eastAsia="DengXian"/>
        </w:rPr>
        <w:t>1&gt;</w:t>
      </w:r>
      <w:r w:rsidRPr="00636E4B">
        <w:rPr>
          <w:rFonts w:eastAsia="DengXian"/>
        </w:rPr>
        <w:tab/>
        <w:t xml:space="preserve">else (i.e. </w:t>
      </w:r>
      <w:r w:rsidRPr="00636E4B">
        <w:rPr>
          <w:i/>
        </w:rPr>
        <w:t>ACCESS_OCCASION</w:t>
      </w:r>
      <w:r w:rsidRPr="00636E4B">
        <w:rPr>
          <w:i/>
          <w:lang w:eastAsia="ko-KR"/>
        </w:rPr>
        <w:t xml:space="preserve">_COUNTER </w:t>
      </w:r>
      <w:r w:rsidRPr="00636E4B">
        <w:rPr>
          <w:i/>
          <w:iCs/>
        </w:rPr>
        <w:t>&gt;=</w:t>
      </w:r>
      <w:r w:rsidRPr="00636E4B">
        <w:t xml:space="preserve"> </w:t>
      </w:r>
      <w:r w:rsidRPr="00636E4B">
        <w:rPr>
          <w:i/>
          <w:iCs/>
        </w:rPr>
        <w:t>m</w:t>
      </w:r>
      <w:r w:rsidRPr="00636E4B">
        <w:rPr>
          <w:rFonts w:eastAsia="DengXian"/>
        </w:rPr>
        <w:t>):</w:t>
      </w:r>
    </w:p>
    <w:p w14:paraId="2EBED5EA" w14:textId="5EEDF5AA" w:rsidR="00355B45" w:rsidRPr="00636E4B" w:rsidRDefault="00355B45" w:rsidP="00355B45">
      <w:pPr>
        <w:pStyle w:val="B2"/>
      </w:pPr>
      <w:r w:rsidRPr="00636E4B">
        <w:t>2&gt;</w:t>
      </w:r>
      <w:r w:rsidRPr="00636E4B">
        <w:tab/>
        <w:t>perform the following procedure upon reception of</w:t>
      </w:r>
      <w:r w:rsidR="00290612" w:rsidRPr="00636E4B">
        <w:t xml:space="preserve"> each</w:t>
      </w:r>
      <w:r w:rsidRPr="00636E4B">
        <w:t xml:space="preserve"> </w:t>
      </w:r>
      <w:r w:rsidRPr="00636E4B">
        <w:rPr>
          <w:i/>
          <w:iCs/>
        </w:rPr>
        <w:t>Access Trigger</w:t>
      </w:r>
      <w:r w:rsidRPr="00636E4B">
        <w:t xml:space="preserve"> message:</w:t>
      </w:r>
    </w:p>
    <w:p w14:paraId="6A21360A" w14:textId="77777777" w:rsidR="00355B45" w:rsidRPr="00636E4B" w:rsidRDefault="00355B45" w:rsidP="00355B45">
      <w:pPr>
        <w:pStyle w:val="B3"/>
      </w:pPr>
      <w:r w:rsidRPr="00636E4B">
        <w:t>3&gt;</w:t>
      </w:r>
      <w:r w:rsidRPr="00636E4B">
        <w:tab/>
        <w:t xml:space="preserve">decrement </w:t>
      </w:r>
      <w:r w:rsidRPr="00636E4B">
        <w:rPr>
          <w:i/>
          <w:iCs/>
        </w:rPr>
        <w:t>ACCESS_OCCASION</w:t>
      </w:r>
      <w:r w:rsidRPr="00636E4B">
        <w:rPr>
          <w:i/>
          <w:iCs/>
          <w:lang w:eastAsia="ko-KR"/>
        </w:rPr>
        <w:t>_COUNTER</w:t>
      </w:r>
      <w:r w:rsidRPr="00636E4B">
        <w:t xml:space="preserve"> by </w:t>
      </w:r>
      <w:r w:rsidRPr="00636E4B">
        <w:rPr>
          <w:i/>
          <w:iCs/>
        </w:rPr>
        <w:t>m</w:t>
      </w:r>
      <w:r w:rsidRPr="00636E4B">
        <w:t>;</w:t>
      </w:r>
    </w:p>
    <w:p w14:paraId="17231B24" w14:textId="77777777" w:rsidR="00355B45" w:rsidRPr="00636E4B" w:rsidRDefault="00355B45" w:rsidP="00355B45">
      <w:pPr>
        <w:pStyle w:val="B3"/>
      </w:pPr>
      <w:r w:rsidRPr="00636E4B">
        <w:t>3&gt;</w:t>
      </w:r>
      <w:r w:rsidRPr="00636E4B">
        <w:tab/>
        <w:t xml:space="preserve">if </w:t>
      </w:r>
      <w:r w:rsidRPr="00636E4B">
        <w:rPr>
          <w:i/>
          <w:iCs/>
        </w:rPr>
        <w:t>ACCESS_OCCASION</w:t>
      </w:r>
      <w:r w:rsidRPr="00636E4B">
        <w:rPr>
          <w:i/>
          <w:iCs/>
          <w:lang w:eastAsia="ko-KR"/>
        </w:rPr>
        <w:t>_COUNTER</w:t>
      </w:r>
      <w:r w:rsidRPr="00636E4B">
        <w:rPr>
          <w:lang w:eastAsia="ko-KR"/>
        </w:rPr>
        <w:t xml:space="preserve"> </w:t>
      </w:r>
      <w:r w:rsidRPr="00636E4B">
        <w:rPr>
          <w:iCs/>
        </w:rPr>
        <w:t>&lt;</w:t>
      </w:r>
      <w:r w:rsidRPr="00636E4B">
        <w:t xml:space="preserve"> </w:t>
      </w:r>
      <w:r w:rsidRPr="00636E4B">
        <w:rPr>
          <w:i/>
        </w:rPr>
        <w:t>m</w:t>
      </w:r>
      <w:r w:rsidRPr="00636E4B">
        <w:t>:</w:t>
      </w:r>
    </w:p>
    <w:p w14:paraId="38D4F112" w14:textId="77777777" w:rsidR="00355B45" w:rsidRPr="00636E4B" w:rsidRDefault="00355B45" w:rsidP="00355B45">
      <w:pPr>
        <w:pStyle w:val="B4"/>
      </w:pPr>
      <w:bookmarkStart w:id="123" w:name="_MCCTEMPBM_CRPT02930003___5"/>
      <w:r w:rsidRPr="00636E4B">
        <w:t>4&gt;</w:t>
      </w:r>
      <w:r w:rsidRPr="00636E4B">
        <w:tab/>
        <w:t>select the (</w:t>
      </w:r>
      <w:r w:rsidRPr="00636E4B">
        <w:rPr>
          <w:i/>
        </w:rPr>
        <w:t>ACCESS_OCCASION</w:t>
      </w:r>
      <w:r w:rsidRPr="00636E4B">
        <w:rPr>
          <w:i/>
          <w:lang w:eastAsia="ko-KR"/>
        </w:rPr>
        <w:t>_COUNTER+</w:t>
      </w:r>
      <w:r w:rsidRPr="00636E4B">
        <w:rPr>
          <w:lang w:eastAsia="ko-KR"/>
        </w:rPr>
        <w:t>1)</w:t>
      </w:r>
      <w:r w:rsidRPr="00636E4B">
        <w:rPr>
          <w:vertAlign w:val="superscript"/>
        </w:rPr>
        <w:t>th</w:t>
      </w:r>
      <w:r w:rsidRPr="00636E4B">
        <w:t xml:space="preserve"> access occasion from the </w:t>
      </w:r>
      <w:r w:rsidRPr="00636E4B">
        <w:rPr>
          <w:i/>
          <w:iCs/>
        </w:rPr>
        <w:t>m</w:t>
      </w:r>
      <w:r w:rsidRPr="00636E4B">
        <w:t xml:space="preserve"> access occasion(s) triggered by this </w:t>
      </w:r>
      <w:r w:rsidRPr="00636E4B">
        <w:rPr>
          <w:i/>
          <w:iCs/>
        </w:rPr>
        <w:t>Access Trigger</w:t>
      </w:r>
      <w:r w:rsidRPr="00636E4B">
        <w:t xml:space="preserve"> message;</w:t>
      </w:r>
    </w:p>
    <w:bookmarkEnd w:id="123"/>
    <w:p w14:paraId="21111B81" w14:textId="2DADAF9A" w:rsidR="00290612" w:rsidRPr="00636E4B" w:rsidRDefault="00355B45" w:rsidP="00355B45">
      <w:pPr>
        <w:pStyle w:val="B4"/>
      </w:pPr>
      <w:r w:rsidRPr="00636E4B">
        <w:t>4</w:t>
      </w:r>
      <w:r w:rsidR="00891729" w:rsidRPr="00636E4B">
        <w:t>&gt;</w:t>
      </w:r>
      <w:r w:rsidR="00891729" w:rsidRPr="00636E4B">
        <w:tab/>
        <w:t xml:space="preserve">initiate the transmission of </w:t>
      </w:r>
      <w:r w:rsidRPr="00636E4B">
        <w:rPr>
          <w:i/>
          <w:iCs/>
        </w:rPr>
        <w:t>Access</w:t>
      </w:r>
      <w:r w:rsidRPr="00636E4B">
        <w:rPr>
          <w:i/>
        </w:rPr>
        <w:t xml:space="preserve"> </w:t>
      </w:r>
      <w:r w:rsidR="00891729" w:rsidRPr="00636E4B">
        <w:rPr>
          <w:i/>
        </w:rPr>
        <w:t>Random ID</w:t>
      </w:r>
      <w:r w:rsidR="00891729" w:rsidRPr="00636E4B">
        <w:t xml:space="preserve"> message, as specified in clause 5.3.1.2</w:t>
      </w:r>
      <w:r w:rsidR="007A55A6" w:rsidRPr="00636E4B">
        <w:t xml:space="preserve">, upon which the procedure </w:t>
      </w:r>
      <w:ins w:id="124" w:author="CR#0001r2" w:date="2025-12-22T11:45:00Z" w16du:dateUtc="2025-12-22T10:45:00Z">
        <w:r w:rsidR="002E735E">
          <w:t xml:space="preserve">of processing any subsequent </w:t>
        </w:r>
        <w:r w:rsidR="002E735E">
          <w:rPr>
            <w:i/>
            <w:iCs/>
          </w:rPr>
          <w:t>Access Trigger</w:t>
        </w:r>
        <w:r w:rsidR="002E735E">
          <w:t xml:space="preserve"> message for access occasion selection</w:t>
        </w:r>
        <w:r w:rsidR="002E735E" w:rsidRPr="00636E4B">
          <w:t xml:space="preserve"> </w:t>
        </w:r>
      </w:ins>
      <w:r w:rsidR="007A55A6" w:rsidRPr="00636E4B">
        <w:t>ends.</w:t>
      </w:r>
    </w:p>
    <w:p w14:paraId="69C3B464" w14:textId="58431207" w:rsidR="00355B45" w:rsidRPr="00636E4B" w:rsidRDefault="00355B45" w:rsidP="00F7171A">
      <w:pPr>
        <w:pStyle w:val="NO"/>
      </w:pPr>
      <w:r w:rsidRPr="00636E4B">
        <w:t>NOTE:</w:t>
      </w:r>
      <w:r w:rsidRPr="00636E4B">
        <w:tab/>
        <w:t>The count-down behaviour defined above does not preclude other device implementation alternatives of random selection of access occasion.</w:t>
      </w:r>
    </w:p>
    <w:p w14:paraId="1A232874" w14:textId="77777777" w:rsidR="00891729" w:rsidRPr="00636E4B" w:rsidRDefault="00891729" w:rsidP="00891729">
      <w:pPr>
        <w:pStyle w:val="Heading4"/>
      </w:pPr>
      <w:bookmarkStart w:id="125" w:name="_Toc195805183"/>
      <w:bookmarkStart w:id="126" w:name="_Toc197703339"/>
      <w:bookmarkStart w:id="127" w:name="_Toc210123430"/>
      <w:r w:rsidRPr="00636E4B">
        <w:t>5.3.1.2</w:t>
      </w:r>
      <w:r w:rsidRPr="00636E4B">
        <w:tab/>
        <w:t xml:space="preserve">Transmission of </w:t>
      </w:r>
      <w:r w:rsidRPr="00636E4B">
        <w:rPr>
          <w:i/>
          <w:iCs/>
        </w:rPr>
        <w:t>Access Random ID</w:t>
      </w:r>
      <w:r w:rsidRPr="00636E4B">
        <w:t xml:space="preserve"> message</w:t>
      </w:r>
      <w:bookmarkEnd w:id="125"/>
      <w:bookmarkEnd w:id="126"/>
      <w:bookmarkEnd w:id="127"/>
    </w:p>
    <w:p w14:paraId="51D3AE1A" w14:textId="77777777" w:rsidR="00891729" w:rsidRPr="00636E4B" w:rsidRDefault="00891729" w:rsidP="00891729">
      <w:r w:rsidRPr="00636E4B">
        <w:t>The A-IoT MAC entity shall:</w:t>
      </w:r>
    </w:p>
    <w:p w14:paraId="40CAEB9E" w14:textId="77777777" w:rsidR="00891729" w:rsidRPr="00636E4B" w:rsidRDefault="00891729" w:rsidP="00891729">
      <w:pPr>
        <w:pStyle w:val="B1"/>
      </w:pPr>
      <w:r w:rsidRPr="00636E4B">
        <w:t>1&gt;</w:t>
      </w:r>
      <w:r w:rsidRPr="00636E4B">
        <w:tab/>
        <w:t>generate a 16-bit random number 'j' in the range: 0 ≤ j &lt; 2</w:t>
      </w:r>
      <w:r w:rsidRPr="00636E4B">
        <w:rPr>
          <w:vertAlign w:val="superscript"/>
        </w:rPr>
        <w:t>16</w:t>
      </w:r>
      <w:r w:rsidRPr="00636E4B">
        <w:t>;</w:t>
      </w:r>
    </w:p>
    <w:p w14:paraId="43BDF3E0" w14:textId="77777777" w:rsidR="00891729" w:rsidRPr="00636E4B" w:rsidRDefault="00891729" w:rsidP="00891729">
      <w:pPr>
        <w:pStyle w:val="B1"/>
      </w:pPr>
      <w:r w:rsidRPr="00636E4B">
        <w:t>1&gt;</w:t>
      </w:r>
      <w:r w:rsidRPr="00636E4B">
        <w:tab/>
        <w:t xml:space="preserve">set the </w:t>
      </w:r>
      <w:r w:rsidRPr="00636E4B">
        <w:rPr>
          <w:i/>
          <w:iCs/>
        </w:rPr>
        <w:t>Random ID</w:t>
      </w:r>
      <w:r w:rsidRPr="00636E4B">
        <w:t xml:space="preserve"> field to the ‘j’ in the </w:t>
      </w:r>
      <w:r w:rsidRPr="00636E4B">
        <w:rPr>
          <w:i/>
          <w:iCs/>
        </w:rPr>
        <w:t>Access Random ID</w:t>
      </w:r>
      <w:r w:rsidRPr="00636E4B">
        <w:t xml:space="preserve"> message;</w:t>
      </w:r>
    </w:p>
    <w:p w14:paraId="6941AC4B" w14:textId="77777777" w:rsidR="00891729" w:rsidRPr="00636E4B" w:rsidRDefault="00891729" w:rsidP="00891729">
      <w:pPr>
        <w:pStyle w:val="B1"/>
        <w:rPr>
          <w:lang w:eastAsia="ko-KR"/>
        </w:rPr>
      </w:pPr>
      <w:r w:rsidRPr="00636E4B">
        <w:t>1&gt;</w:t>
      </w:r>
      <w:r w:rsidRPr="00636E4B">
        <w:tab/>
      </w:r>
      <w:r w:rsidRPr="00636E4B">
        <w:rPr>
          <w:lang w:eastAsia="ko-KR"/>
        </w:rPr>
        <w:t xml:space="preserve">instruct the physical layer to transmit the </w:t>
      </w:r>
      <w:r w:rsidRPr="00636E4B">
        <w:rPr>
          <w:i/>
          <w:iCs/>
          <w:lang w:eastAsia="ko-KR"/>
        </w:rPr>
        <w:t xml:space="preserve">Access </w:t>
      </w:r>
      <w:r w:rsidRPr="00636E4B">
        <w:rPr>
          <w:i/>
          <w:iCs/>
        </w:rPr>
        <w:t>Random ID</w:t>
      </w:r>
      <w:r w:rsidRPr="00636E4B">
        <w:t xml:space="preserve"> message</w:t>
      </w:r>
      <w:r w:rsidRPr="00636E4B">
        <w:rPr>
          <w:lang w:eastAsia="ko-KR"/>
        </w:rPr>
        <w:t xml:space="preserve"> using the selected access occasion </w:t>
      </w:r>
      <w:r w:rsidRPr="00636E4B">
        <w:t>as specified in clause 5.3.1.1, and indicate the L1 parameters to the physical layer, as specified in clause 6.2.1.6</w:t>
      </w:r>
      <w:r w:rsidRPr="00636E4B">
        <w:rPr>
          <w:lang w:eastAsia="ko-KR"/>
        </w:rPr>
        <w:t>.</w:t>
      </w:r>
    </w:p>
    <w:p w14:paraId="177BA3DF" w14:textId="77777777" w:rsidR="00891729" w:rsidRPr="00636E4B" w:rsidRDefault="00891729" w:rsidP="00891729">
      <w:pPr>
        <w:pStyle w:val="Heading4"/>
      </w:pPr>
      <w:bookmarkStart w:id="128" w:name="_Toc195805184"/>
      <w:bookmarkStart w:id="129" w:name="_Toc197703340"/>
      <w:bookmarkStart w:id="130" w:name="_Toc210123431"/>
      <w:r w:rsidRPr="00636E4B">
        <w:t>5.3.1.3</w:t>
      </w:r>
      <w:r w:rsidRPr="00636E4B">
        <w:tab/>
        <w:t xml:space="preserve">Reception of </w:t>
      </w:r>
      <w:r w:rsidRPr="00636E4B">
        <w:rPr>
          <w:i/>
          <w:iCs/>
          <w:lang w:eastAsia="ko-KR"/>
        </w:rPr>
        <w:t>Random ID Response</w:t>
      </w:r>
      <w:r w:rsidRPr="00636E4B">
        <w:rPr>
          <w:lang w:eastAsia="ko-KR"/>
        </w:rPr>
        <w:t xml:space="preserve"> message</w:t>
      </w:r>
      <w:bookmarkEnd w:id="128"/>
      <w:bookmarkEnd w:id="129"/>
      <w:bookmarkEnd w:id="130"/>
    </w:p>
    <w:p w14:paraId="7D4A67B1" w14:textId="2D1A6942" w:rsidR="00891729" w:rsidRPr="00636E4B" w:rsidRDefault="00891729" w:rsidP="00891729">
      <w:pPr>
        <w:rPr>
          <w:lang w:eastAsia="ko-KR"/>
        </w:rPr>
      </w:pPr>
      <w:r w:rsidRPr="00636E4B">
        <w:rPr>
          <w:lang w:eastAsia="ko-KR"/>
        </w:rPr>
        <w:t xml:space="preserve">Once the </w:t>
      </w:r>
      <w:r w:rsidRPr="00636E4B">
        <w:rPr>
          <w:i/>
          <w:iCs/>
          <w:lang w:eastAsia="ko-KR"/>
        </w:rPr>
        <w:t xml:space="preserve">Access </w:t>
      </w:r>
      <w:r w:rsidRPr="00636E4B">
        <w:rPr>
          <w:i/>
          <w:iCs/>
        </w:rPr>
        <w:t>Random ID</w:t>
      </w:r>
      <w:r w:rsidRPr="00636E4B">
        <w:t xml:space="preserve"> message</w:t>
      </w:r>
      <w:r w:rsidRPr="00636E4B">
        <w:rPr>
          <w:lang w:eastAsia="ko-KR"/>
        </w:rPr>
        <w:t xml:space="preserve"> is transmitted, the device shall monitor for </w:t>
      </w:r>
      <w:r w:rsidRPr="00636E4B">
        <w:rPr>
          <w:i/>
          <w:iCs/>
          <w:lang w:eastAsia="ko-KR"/>
        </w:rPr>
        <w:t>Random ID Response</w:t>
      </w:r>
      <w:r w:rsidRPr="00636E4B">
        <w:rPr>
          <w:lang w:eastAsia="ko-KR"/>
        </w:rPr>
        <w:t xml:space="preserve"> message until it has received </w:t>
      </w:r>
      <w:r w:rsidR="00EA4EE2" w:rsidRPr="00636E4B">
        <w:rPr>
          <w:i/>
          <w:iCs/>
          <w:lang w:eastAsia="ko-KR"/>
        </w:rPr>
        <w:t>K</w:t>
      </w:r>
      <w:r w:rsidRPr="00636E4B">
        <w:rPr>
          <w:lang w:eastAsia="ko-KR"/>
        </w:rPr>
        <w:t xml:space="preserve"> </w:t>
      </w:r>
      <w:r w:rsidR="007A55A6" w:rsidRPr="00636E4B">
        <w:rPr>
          <w:lang w:eastAsia="ko-KR"/>
        </w:rPr>
        <w:t>message</w:t>
      </w:r>
      <w:r w:rsidR="00CC2205" w:rsidRPr="00636E4B">
        <w:rPr>
          <w:lang w:eastAsia="ko-KR"/>
        </w:rPr>
        <w:t>(</w:t>
      </w:r>
      <w:r w:rsidR="007A55A6" w:rsidRPr="00636E4B">
        <w:rPr>
          <w:lang w:eastAsia="ko-KR"/>
        </w:rPr>
        <w:t>s</w:t>
      </w:r>
      <w:r w:rsidR="00CC2205" w:rsidRPr="00636E4B">
        <w:rPr>
          <w:lang w:eastAsia="ko-KR"/>
        </w:rPr>
        <w:t>)</w:t>
      </w:r>
      <w:r w:rsidR="007A55A6" w:rsidRPr="00636E4B">
        <w:rPr>
          <w:lang w:eastAsia="ko-KR"/>
        </w:rPr>
        <w:t xml:space="preserve"> of the </w:t>
      </w:r>
      <w:r w:rsidRPr="00636E4B">
        <w:rPr>
          <w:i/>
          <w:iCs/>
          <w:lang w:eastAsia="ko-KR"/>
        </w:rPr>
        <w:t>Access Trigger</w:t>
      </w:r>
      <w:r w:rsidRPr="00636E4B">
        <w:rPr>
          <w:lang w:eastAsia="ko-KR"/>
        </w:rPr>
        <w:t xml:space="preserve"> message</w:t>
      </w:r>
      <w:r w:rsidR="004968D0" w:rsidRPr="00636E4B">
        <w:rPr>
          <w:lang w:eastAsia="ko-KR"/>
        </w:rPr>
        <w:t xml:space="preserve"> </w:t>
      </w:r>
      <w:r w:rsidRPr="00636E4B">
        <w:rPr>
          <w:lang w:eastAsia="ko-KR"/>
        </w:rPr>
        <w:t xml:space="preserve">or </w:t>
      </w:r>
      <w:r w:rsidR="00CC2205" w:rsidRPr="00636E4B">
        <w:rPr>
          <w:lang w:eastAsia="ko-KR"/>
        </w:rPr>
        <w:t>the</w:t>
      </w:r>
      <w:r w:rsidRPr="00636E4B">
        <w:rPr>
          <w:lang w:eastAsia="ko-KR"/>
        </w:rPr>
        <w:t xml:space="preserve"> </w:t>
      </w:r>
      <w:ins w:id="131" w:author="CR#0001r2" w:date="2025-12-22T11:45:00Z" w16du:dateUtc="2025-12-22T10:45:00Z">
        <w:r w:rsidR="002E735E">
          <w:rPr>
            <w:lang w:eastAsia="ko-KR"/>
          </w:rPr>
          <w:t xml:space="preserve">next </w:t>
        </w:r>
      </w:ins>
      <w:r w:rsidRPr="00636E4B">
        <w:rPr>
          <w:i/>
          <w:iCs/>
        </w:rPr>
        <w:t xml:space="preserve">A-IoT </w:t>
      </w:r>
      <w:r w:rsidRPr="00636E4B">
        <w:rPr>
          <w:i/>
          <w:iCs/>
          <w:lang w:eastAsia="ko-KR"/>
        </w:rPr>
        <w:t>Paging</w:t>
      </w:r>
      <w:r w:rsidRPr="00636E4B">
        <w:rPr>
          <w:lang w:eastAsia="ko-KR"/>
        </w:rPr>
        <w:t xml:space="preserve"> message </w:t>
      </w:r>
      <w:ins w:id="132" w:author="CR#0001r2" w:date="2025-12-22T11:45:00Z" w16du:dateUtc="2025-12-22T10:45:00Z">
        <w:r w:rsidR="002E735E">
          <w:t xml:space="preserve">or </w:t>
        </w:r>
        <w:r w:rsidR="002E735E">
          <w:rPr>
            <w:i/>
            <w:iCs/>
          </w:rPr>
          <w:t xml:space="preserve">R2D Upper Layer Data Transfer </w:t>
        </w:r>
        <w:r w:rsidR="002E735E">
          <w:t>message addressed to the device</w:t>
        </w:r>
        <w:r w:rsidR="002E735E">
          <w:rPr>
            <w:lang w:eastAsia="ko-KR"/>
          </w:rPr>
          <w:t xml:space="preserve"> </w:t>
        </w:r>
      </w:ins>
      <w:r w:rsidRPr="00636E4B">
        <w:rPr>
          <w:lang w:eastAsia="ko-KR"/>
        </w:rPr>
        <w:t xml:space="preserve">(i.e., the device </w:t>
      </w:r>
      <w:r w:rsidR="002D577C" w:rsidRPr="00636E4B">
        <w:rPr>
          <w:lang w:eastAsia="ko-KR"/>
        </w:rPr>
        <w:t>shall</w:t>
      </w:r>
      <w:r w:rsidRPr="00636E4B">
        <w:rPr>
          <w:lang w:eastAsia="ko-KR"/>
        </w:rPr>
        <w:t xml:space="preserve"> not </w:t>
      </w:r>
      <w:r w:rsidR="002D577C" w:rsidRPr="00636E4B">
        <w:rPr>
          <w:lang w:eastAsia="ko-KR"/>
        </w:rPr>
        <w:t>monitor for</w:t>
      </w:r>
      <w:r w:rsidRPr="00636E4B">
        <w:rPr>
          <w:lang w:eastAsia="ko-KR"/>
        </w:rPr>
        <w:t xml:space="preserve"> the </w:t>
      </w:r>
      <w:r w:rsidRPr="00636E4B">
        <w:rPr>
          <w:i/>
          <w:iCs/>
          <w:lang w:eastAsia="ko-KR"/>
        </w:rPr>
        <w:t>Random ID Response</w:t>
      </w:r>
      <w:r w:rsidRPr="00636E4B">
        <w:rPr>
          <w:lang w:eastAsia="ko-KR"/>
        </w:rPr>
        <w:t xml:space="preserve"> message after that). </w:t>
      </w:r>
      <w:r w:rsidR="00CC2205" w:rsidRPr="00636E4B">
        <w:rPr>
          <w:lang w:eastAsia="ko-KR"/>
        </w:rPr>
        <w:t xml:space="preserve">The </w:t>
      </w:r>
      <w:r w:rsidR="007A55A6" w:rsidRPr="00636E4B">
        <w:rPr>
          <w:i/>
          <w:iCs/>
          <w:lang w:eastAsia="ko-KR"/>
        </w:rPr>
        <w:t>K</w:t>
      </w:r>
      <w:r w:rsidR="007A55A6" w:rsidRPr="00636E4B">
        <w:rPr>
          <w:lang w:eastAsia="ko-KR"/>
        </w:rPr>
        <w:t xml:space="preserve"> is configured in the </w:t>
      </w:r>
      <w:r w:rsidR="007A55A6" w:rsidRPr="00636E4B">
        <w:rPr>
          <w:i/>
          <w:iCs/>
          <w:lang w:eastAsia="ko-KR"/>
        </w:rPr>
        <w:t>A-IoT Paging</w:t>
      </w:r>
      <w:r w:rsidR="007A55A6" w:rsidRPr="00636E4B">
        <w:rPr>
          <w:lang w:eastAsia="ko-KR"/>
        </w:rPr>
        <w:t xml:space="preserve"> message</w:t>
      </w:r>
      <w:r w:rsidR="00CC2205" w:rsidRPr="00636E4B">
        <w:rPr>
          <w:lang w:eastAsia="ko-KR"/>
        </w:rPr>
        <w:t>.</w:t>
      </w:r>
    </w:p>
    <w:p w14:paraId="2A78EEA8" w14:textId="77777777" w:rsidR="00891729" w:rsidRPr="00636E4B" w:rsidRDefault="00891729" w:rsidP="00891729">
      <w:pPr>
        <w:rPr>
          <w:lang w:eastAsia="ko-KR"/>
        </w:rPr>
      </w:pPr>
      <w:r w:rsidRPr="00636E4B">
        <w:rPr>
          <w:lang w:eastAsia="ko-KR"/>
        </w:rPr>
        <w:t xml:space="preserve">Upon reception of </w:t>
      </w:r>
      <w:r w:rsidRPr="00636E4B">
        <w:rPr>
          <w:i/>
          <w:iCs/>
          <w:lang w:eastAsia="ko-KR"/>
        </w:rPr>
        <w:t>Random ID Response</w:t>
      </w:r>
      <w:r w:rsidRPr="00636E4B">
        <w:rPr>
          <w:lang w:eastAsia="ko-KR"/>
        </w:rPr>
        <w:t xml:space="preserve"> message, the A-IoT MAC entity shall:</w:t>
      </w:r>
    </w:p>
    <w:p w14:paraId="7C687885" w14:textId="77777777" w:rsidR="00891729" w:rsidRPr="00636E4B" w:rsidRDefault="00891729" w:rsidP="00891729">
      <w:pPr>
        <w:pStyle w:val="B1"/>
        <w:rPr>
          <w:lang w:eastAsia="ko-KR"/>
        </w:rPr>
      </w:pPr>
      <w:r w:rsidRPr="00636E4B">
        <w:rPr>
          <w:lang w:eastAsia="ko-KR"/>
        </w:rPr>
        <w:t>1&gt;</w:t>
      </w:r>
      <w:r w:rsidRPr="00636E4B">
        <w:rPr>
          <w:lang w:eastAsia="ko-KR"/>
        </w:rPr>
        <w:tab/>
        <w:t xml:space="preserve">if the device has no stored AS ID (i.e., initial reception of </w:t>
      </w:r>
      <w:r w:rsidRPr="00636E4B">
        <w:rPr>
          <w:i/>
          <w:iCs/>
          <w:lang w:eastAsia="ko-KR"/>
        </w:rPr>
        <w:t xml:space="preserve">Random ID Response </w:t>
      </w:r>
      <w:r w:rsidRPr="00636E4B">
        <w:rPr>
          <w:lang w:eastAsia="ko-KR"/>
        </w:rPr>
        <w:t>message):</w:t>
      </w:r>
    </w:p>
    <w:p w14:paraId="2CDC7155" w14:textId="5214059F" w:rsidR="00B743FD" w:rsidRPr="00636E4B" w:rsidRDefault="00891729" w:rsidP="00B743FD">
      <w:pPr>
        <w:pStyle w:val="B2"/>
      </w:pPr>
      <w:r w:rsidRPr="00636E4B">
        <w:rPr>
          <w:lang w:eastAsia="ko-KR"/>
        </w:rPr>
        <w:t>2&gt;</w:t>
      </w:r>
      <w:r w:rsidRPr="00636E4B">
        <w:rPr>
          <w:lang w:eastAsia="ko-KR"/>
        </w:rPr>
        <w:tab/>
        <w:t xml:space="preserve">for each ID entry in </w:t>
      </w:r>
      <w:r w:rsidRPr="00636E4B">
        <w:rPr>
          <w:i/>
          <w:iCs/>
          <w:lang w:eastAsia="ko-KR"/>
        </w:rPr>
        <w:t>Random ID Response</w:t>
      </w:r>
      <w:r w:rsidRPr="00636E4B">
        <w:rPr>
          <w:lang w:eastAsia="ko-KR"/>
        </w:rPr>
        <w:t xml:space="preserve"> message:</w:t>
      </w:r>
    </w:p>
    <w:p w14:paraId="0BEC21C4" w14:textId="77777777" w:rsidR="007E288D" w:rsidRPr="00636E4B" w:rsidRDefault="00891729" w:rsidP="00B743FD">
      <w:pPr>
        <w:pStyle w:val="B3"/>
      </w:pPr>
      <w:r w:rsidRPr="00636E4B">
        <w:rPr>
          <w:lang w:eastAsia="ko-KR"/>
        </w:rPr>
        <w:t>3&gt;</w:t>
      </w:r>
      <w:r w:rsidRPr="00636E4B">
        <w:rPr>
          <w:lang w:eastAsia="ko-KR"/>
        </w:rPr>
        <w:tab/>
        <w:t xml:space="preserve">if the value indicated by </w:t>
      </w:r>
      <w:r w:rsidRPr="00636E4B">
        <w:rPr>
          <w:i/>
          <w:iCs/>
          <w:lang w:eastAsia="ko-KR"/>
        </w:rPr>
        <w:t>Echoed Random ID</w:t>
      </w:r>
      <w:r w:rsidRPr="00636E4B">
        <w:rPr>
          <w:lang w:eastAsia="ko-KR"/>
        </w:rPr>
        <w:t xml:space="preserve"> field is identical to the </w:t>
      </w:r>
      <w:r w:rsidRPr="00636E4B">
        <w:t xml:space="preserve">value of the </w:t>
      </w:r>
      <w:r w:rsidRPr="00636E4B">
        <w:rPr>
          <w:i/>
          <w:iCs/>
        </w:rPr>
        <w:t>Random ID</w:t>
      </w:r>
      <w:r w:rsidRPr="00636E4B">
        <w:t xml:space="preserve"> field in the transmitted </w:t>
      </w:r>
      <w:r w:rsidRPr="00636E4B">
        <w:rPr>
          <w:i/>
          <w:iCs/>
        </w:rPr>
        <w:t>Access Random ID</w:t>
      </w:r>
      <w:r w:rsidRPr="00636E4B">
        <w:t xml:space="preserve"> message</w:t>
      </w:r>
      <w:r w:rsidR="007E288D" w:rsidRPr="00636E4B">
        <w:t>; and</w:t>
      </w:r>
    </w:p>
    <w:p w14:paraId="317C3D4E" w14:textId="0D8B1BB5" w:rsidR="00891729" w:rsidRPr="00636E4B" w:rsidRDefault="007E288D" w:rsidP="00B743FD">
      <w:pPr>
        <w:pStyle w:val="B3"/>
        <w:rPr>
          <w:lang w:eastAsia="ko-KR"/>
        </w:rPr>
      </w:pPr>
      <w:r w:rsidRPr="00636E4B">
        <w:t>3&gt;</w:t>
      </w:r>
      <w:r w:rsidRPr="00636E4B">
        <w:tab/>
        <w:t xml:space="preserve">if </w:t>
      </w:r>
      <w:r w:rsidR="00C2163B" w:rsidRPr="00636E4B">
        <w:t xml:space="preserve">the </w:t>
      </w:r>
      <w:r w:rsidR="00C2163B" w:rsidRPr="00636E4B">
        <w:rPr>
          <w:i/>
          <w:iCs/>
        </w:rPr>
        <w:t>Frequency Index</w:t>
      </w:r>
      <w:r w:rsidR="00C2163B" w:rsidRPr="00636E4B">
        <w:t xml:space="preserve"> field is </w:t>
      </w:r>
      <w:r w:rsidRPr="00636E4B">
        <w:t xml:space="preserve">present (i.e., </w:t>
      </w:r>
      <w:r w:rsidRPr="00636E4B">
        <w:rPr>
          <w:i/>
          <w:iCs/>
        </w:rPr>
        <w:t>Frequency Index Present Indication</w:t>
      </w:r>
      <w:r w:rsidRPr="00636E4B">
        <w:t xml:space="preserve"> is set to 1),</w:t>
      </w:r>
      <w:r w:rsidR="00C2163B" w:rsidRPr="00636E4B">
        <w:t xml:space="preserve"> and</w:t>
      </w:r>
      <w:r w:rsidRPr="00636E4B">
        <w:t xml:space="preserve"> the </w:t>
      </w:r>
      <w:r w:rsidR="00C2163B" w:rsidRPr="00636E4B">
        <w:t xml:space="preserve">small frequency shift factor indicated by the </w:t>
      </w:r>
      <w:r w:rsidRPr="00636E4B">
        <w:rPr>
          <w:i/>
          <w:iCs/>
        </w:rPr>
        <w:t>Frequency Index</w:t>
      </w:r>
      <w:r w:rsidRPr="00636E4B">
        <w:t xml:space="preserve"> field matches the value of the small frequency shift factor used for the transmission of </w:t>
      </w:r>
      <w:r w:rsidRPr="00636E4B">
        <w:rPr>
          <w:i/>
          <w:iCs/>
        </w:rPr>
        <w:t>Access Random ID</w:t>
      </w:r>
      <w:r w:rsidRPr="00636E4B">
        <w:t xml:space="preserve"> message</w:t>
      </w:r>
      <w:r w:rsidR="00891729" w:rsidRPr="00636E4B">
        <w:rPr>
          <w:lang w:eastAsia="ko-KR"/>
        </w:rPr>
        <w:t>:</w:t>
      </w:r>
    </w:p>
    <w:p w14:paraId="0648B833" w14:textId="5F7EF53E" w:rsidR="00891729" w:rsidRPr="00636E4B" w:rsidRDefault="00891729" w:rsidP="00B743FD">
      <w:pPr>
        <w:pStyle w:val="B4"/>
        <w:rPr>
          <w:lang w:eastAsia="ko-KR"/>
        </w:rPr>
      </w:pPr>
      <w:r w:rsidRPr="00636E4B">
        <w:rPr>
          <w:lang w:eastAsia="ko-KR"/>
        </w:rPr>
        <w:t>4&gt;</w:t>
      </w:r>
      <w:r w:rsidRPr="00636E4B">
        <w:rPr>
          <w:lang w:eastAsia="ko-KR"/>
        </w:rPr>
        <w:tab/>
        <w:t>consider this CBRA procedure is successful;</w:t>
      </w:r>
    </w:p>
    <w:p w14:paraId="2ECF2E5B" w14:textId="2606175D" w:rsidR="00891729" w:rsidRPr="00636E4B" w:rsidRDefault="00891729" w:rsidP="00F7171A">
      <w:pPr>
        <w:pStyle w:val="B4"/>
        <w:rPr>
          <w:lang w:eastAsia="ko-KR"/>
        </w:rPr>
      </w:pPr>
      <w:r w:rsidRPr="00636E4B">
        <w:rPr>
          <w:lang w:eastAsia="ko-KR"/>
        </w:rPr>
        <w:t>4&gt;</w:t>
      </w:r>
      <w:r w:rsidRPr="00636E4B">
        <w:rPr>
          <w:lang w:eastAsia="ko-KR"/>
        </w:rPr>
        <w:tab/>
        <w:t xml:space="preserve">if the </w:t>
      </w:r>
      <w:r w:rsidRPr="00636E4B">
        <w:rPr>
          <w:i/>
          <w:iCs/>
          <w:lang w:eastAsia="ko-KR"/>
        </w:rPr>
        <w:t>Assigned AS ID</w:t>
      </w:r>
      <w:r w:rsidRPr="00636E4B">
        <w:rPr>
          <w:lang w:eastAsia="ko-KR"/>
        </w:rPr>
        <w:t xml:space="preserve"> field corresponding to the </w:t>
      </w:r>
      <w:r w:rsidRPr="00636E4B">
        <w:rPr>
          <w:i/>
          <w:iCs/>
          <w:lang w:eastAsia="ko-KR"/>
        </w:rPr>
        <w:t>Echoed Random ID</w:t>
      </w:r>
      <w:r w:rsidRPr="00636E4B">
        <w:rPr>
          <w:lang w:eastAsia="ko-KR"/>
        </w:rPr>
        <w:t xml:space="preserve"> field is included (i.e., </w:t>
      </w:r>
      <w:r w:rsidRPr="00636E4B">
        <w:rPr>
          <w:i/>
          <w:iCs/>
          <w:lang w:eastAsia="ko-KR"/>
        </w:rPr>
        <w:t>AS ID Present</w:t>
      </w:r>
      <w:r w:rsidRPr="00636E4B">
        <w:rPr>
          <w:lang w:eastAsia="ko-KR"/>
        </w:rPr>
        <w:t xml:space="preserve"> </w:t>
      </w:r>
      <w:r w:rsidRPr="00636E4B">
        <w:rPr>
          <w:i/>
          <w:iCs/>
          <w:lang w:eastAsia="ko-KR"/>
        </w:rPr>
        <w:t>Indication</w:t>
      </w:r>
      <w:r w:rsidRPr="00636E4B">
        <w:rPr>
          <w:lang w:eastAsia="ko-KR"/>
        </w:rPr>
        <w:t xml:space="preserve"> field is set to 1):</w:t>
      </w:r>
    </w:p>
    <w:p w14:paraId="5D322AE1" w14:textId="48DE2831" w:rsidR="00891729" w:rsidRPr="00636E4B" w:rsidRDefault="00891729" w:rsidP="00F7171A">
      <w:pPr>
        <w:pStyle w:val="B5"/>
        <w:rPr>
          <w:lang w:eastAsia="ko-KR"/>
        </w:rPr>
      </w:pPr>
      <w:r w:rsidRPr="00636E4B">
        <w:rPr>
          <w:lang w:eastAsia="ko-KR"/>
        </w:rPr>
        <w:t>5&gt;</w:t>
      </w:r>
      <w:r w:rsidRPr="00636E4B">
        <w:rPr>
          <w:lang w:eastAsia="ko-KR"/>
        </w:rPr>
        <w:tab/>
        <w:t xml:space="preserve">set AS ID to the value indicated by the </w:t>
      </w:r>
      <w:r w:rsidRPr="00636E4B">
        <w:rPr>
          <w:i/>
          <w:iCs/>
          <w:lang w:eastAsia="ko-KR"/>
        </w:rPr>
        <w:t>Assigned AS ID</w:t>
      </w:r>
      <w:r w:rsidRPr="00636E4B">
        <w:rPr>
          <w:lang w:eastAsia="ko-KR"/>
        </w:rPr>
        <w:t xml:space="preserve"> field and store the AS ID;</w:t>
      </w:r>
    </w:p>
    <w:p w14:paraId="68A3E110" w14:textId="0DB8C7E1" w:rsidR="00891729" w:rsidRPr="00636E4B" w:rsidRDefault="00891729" w:rsidP="00F7171A">
      <w:pPr>
        <w:pStyle w:val="B4"/>
        <w:rPr>
          <w:lang w:eastAsia="ko-KR"/>
        </w:rPr>
      </w:pPr>
      <w:r w:rsidRPr="00636E4B">
        <w:rPr>
          <w:lang w:eastAsia="ko-KR"/>
        </w:rPr>
        <w:t>4&gt;</w:t>
      </w:r>
      <w:r w:rsidRPr="00636E4B">
        <w:rPr>
          <w:lang w:eastAsia="ko-KR"/>
        </w:rPr>
        <w:tab/>
        <w:t>else:</w:t>
      </w:r>
    </w:p>
    <w:p w14:paraId="71FE0F28" w14:textId="154D069C" w:rsidR="00891729" w:rsidRPr="00636E4B" w:rsidRDefault="00891729" w:rsidP="00E560B9">
      <w:pPr>
        <w:pStyle w:val="B5"/>
        <w:rPr>
          <w:lang w:eastAsia="ko-KR"/>
        </w:rPr>
      </w:pPr>
      <w:r w:rsidRPr="00636E4B">
        <w:rPr>
          <w:lang w:eastAsia="ko-KR"/>
        </w:rPr>
        <w:t>5&gt;</w:t>
      </w:r>
      <w:r w:rsidRPr="00636E4B">
        <w:rPr>
          <w:lang w:eastAsia="ko-KR"/>
        </w:rPr>
        <w:tab/>
        <w:t xml:space="preserve">set AS ID to the value </w:t>
      </w:r>
      <w:r w:rsidR="00F3137C" w:rsidRPr="00636E4B">
        <w:rPr>
          <w:lang w:eastAsia="ko-KR"/>
        </w:rPr>
        <w:t>indicated by</w:t>
      </w:r>
      <w:r w:rsidRPr="00636E4B">
        <w:t xml:space="preserve"> the </w:t>
      </w:r>
      <w:r w:rsidR="00F3137C" w:rsidRPr="00636E4B">
        <w:rPr>
          <w:i/>
          <w:iCs/>
          <w:lang w:eastAsia="ko-KR"/>
        </w:rPr>
        <w:t>Echoed</w:t>
      </w:r>
      <w:r w:rsidR="00F3137C" w:rsidRPr="00636E4B">
        <w:rPr>
          <w:i/>
          <w:iCs/>
        </w:rPr>
        <w:t xml:space="preserve"> </w:t>
      </w:r>
      <w:r w:rsidRPr="00636E4B">
        <w:rPr>
          <w:i/>
          <w:iCs/>
        </w:rPr>
        <w:t>Random ID</w:t>
      </w:r>
      <w:r w:rsidRPr="00636E4B">
        <w:t xml:space="preserve"> field </w:t>
      </w:r>
      <w:r w:rsidRPr="00636E4B">
        <w:rPr>
          <w:lang w:eastAsia="ko-KR"/>
        </w:rPr>
        <w:t>and store the AS ID;</w:t>
      </w:r>
    </w:p>
    <w:p w14:paraId="03506211" w14:textId="5C53D337" w:rsidR="00891729" w:rsidRPr="00636E4B" w:rsidRDefault="00891729" w:rsidP="00891729">
      <w:pPr>
        <w:pStyle w:val="B4"/>
      </w:pPr>
      <w:r w:rsidRPr="00636E4B">
        <w:t>4&gt;</w:t>
      </w:r>
      <w:r w:rsidRPr="00636E4B">
        <w:tab/>
        <w:t>initiate the D2R message transmission as specified in clause 5.4.</w:t>
      </w:r>
      <w:ins w:id="133" w:author="CR#0001r2" w:date="2025-12-22T11:45:00Z" w16du:dateUtc="2025-12-22T10:45:00Z">
        <w:r w:rsidR="002E735E">
          <w:t>2</w:t>
        </w:r>
      </w:ins>
      <w:del w:id="134" w:author="CR#0001r2" w:date="2025-12-22T11:46:00Z" w16du:dateUtc="2025-12-22T10:46:00Z">
        <w:r w:rsidRPr="00636E4B" w:rsidDel="002E735E">
          <w:delText>1</w:delText>
        </w:r>
      </w:del>
      <w:r w:rsidRPr="00636E4B">
        <w:t>, upon which the procedure of processing this</w:t>
      </w:r>
      <w:r w:rsidRPr="00636E4B">
        <w:rPr>
          <w:i/>
          <w:iCs/>
          <w:lang w:eastAsia="ko-KR"/>
        </w:rPr>
        <w:t xml:space="preserve"> Random ID Response</w:t>
      </w:r>
      <w:r w:rsidRPr="00636E4B">
        <w:rPr>
          <w:lang w:eastAsia="ko-KR"/>
        </w:rPr>
        <w:t xml:space="preserve"> message ends</w:t>
      </w:r>
      <w:r w:rsidRPr="00636E4B">
        <w:t>;</w:t>
      </w:r>
    </w:p>
    <w:p w14:paraId="336997F5" w14:textId="77777777" w:rsidR="00F3137C" w:rsidRPr="00636E4B" w:rsidRDefault="00F3137C" w:rsidP="00F3137C">
      <w:pPr>
        <w:pStyle w:val="B1"/>
        <w:rPr>
          <w:lang w:eastAsia="ko-KR"/>
        </w:rPr>
      </w:pPr>
      <w:r w:rsidRPr="00636E4B">
        <w:rPr>
          <w:lang w:eastAsia="ko-KR"/>
        </w:rPr>
        <w:t>1&gt;</w:t>
      </w:r>
      <w:r w:rsidRPr="00636E4B">
        <w:rPr>
          <w:lang w:eastAsia="ko-KR"/>
        </w:rPr>
        <w:tab/>
        <w:t>else:</w:t>
      </w:r>
    </w:p>
    <w:p w14:paraId="452CFA13" w14:textId="5F8613A0" w:rsidR="00891729" w:rsidRPr="00636E4B" w:rsidRDefault="00891729" w:rsidP="00891729">
      <w:pPr>
        <w:pStyle w:val="B2"/>
        <w:rPr>
          <w:lang w:eastAsia="ko-KR"/>
        </w:rPr>
      </w:pPr>
      <w:r w:rsidRPr="00636E4B">
        <w:rPr>
          <w:lang w:eastAsia="ko-KR"/>
        </w:rPr>
        <w:t>2&gt;</w:t>
      </w:r>
      <w:r w:rsidRPr="00636E4B">
        <w:rPr>
          <w:lang w:eastAsia="ko-KR"/>
        </w:rPr>
        <w:tab/>
        <w:t xml:space="preserve">for each ID entry in the </w:t>
      </w:r>
      <w:r w:rsidRPr="00636E4B">
        <w:rPr>
          <w:i/>
          <w:iCs/>
          <w:lang w:eastAsia="ko-KR"/>
        </w:rPr>
        <w:t>Random ID Response</w:t>
      </w:r>
      <w:r w:rsidRPr="00636E4B">
        <w:rPr>
          <w:lang w:eastAsia="ko-KR"/>
        </w:rPr>
        <w:t xml:space="preserve"> message:</w:t>
      </w:r>
    </w:p>
    <w:p w14:paraId="698274B4" w14:textId="77777777" w:rsidR="00891729" w:rsidRPr="00636E4B" w:rsidRDefault="00891729" w:rsidP="00891729">
      <w:pPr>
        <w:pStyle w:val="B3"/>
        <w:rPr>
          <w:lang w:eastAsia="ko-KR"/>
        </w:rPr>
      </w:pPr>
      <w:r w:rsidRPr="00636E4B">
        <w:rPr>
          <w:lang w:eastAsia="ko-KR"/>
        </w:rPr>
        <w:t>3&gt;</w:t>
      </w:r>
      <w:r w:rsidRPr="00636E4B">
        <w:rPr>
          <w:lang w:eastAsia="ko-KR"/>
        </w:rPr>
        <w:tab/>
        <w:t xml:space="preserve">if the </w:t>
      </w:r>
      <w:r w:rsidRPr="00636E4B">
        <w:rPr>
          <w:i/>
          <w:iCs/>
          <w:lang w:eastAsia="ko-KR"/>
        </w:rPr>
        <w:t>Assigned AS ID</w:t>
      </w:r>
      <w:r w:rsidRPr="00636E4B">
        <w:rPr>
          <w:lang w:eastAsia="ko-KR"/>
        </w:rPr>
        <w:t xml:space="preserve"> field corresponding to the </w:t>
      </w:r>
      <w:r w:rsidRPr="00636E4B">
        <w:rPr>
          <w:i/>
          <w:iCs/>
          <w:lang w:eastAsia="ko-KR"/>
        </w:rPr>
        <w:t>Echoed Random ID</w:t>
      </w:r>
      <w:r w:rsidRPr="00636E4B">
        <w:rPr>
          <w:lang w:eastAsia="ko-KR"/>
        </w:rPr>
        <w:t xml:space="preserve"> field is included, and the value indicated by </w:t>
      </w:r>
      <w:r w:rsidRPr="00636E4B">
        <w:rPr>
          <w:i/>
          <w:iCs/>
          <w:lang w:eastAsia="ko-KR"/>
        </w:rPr>
        <w:t>Assigned AS ID</w:t>
      </w:r>
      <w:r w:rsidRPr="00636E4B">
        <w:rPr>
          <w:lang w:eastAsia="ko-KR"/>
        </w:rPr>
        <w:t xml:space="preserve"> field is identical to the stored AS ID; or</w:t>
      </w:r>
    </w:p>
    <w:p w14:paraId="4CC41A5F" w14:textId="77777777" w:rsidR="00891729" w:rsidRPr="00636E4B" w:rsidRDefault="00891729" w:rsidP="00891729">
      <w:pPr>
        <w:pStyle w:val="B3"/>
        <w:rPr>
          <w:lang w:eastAsia="ko-KR"/>
        </w:rPr>
      </w:pPr>
      <w:r w:rsidRPr="00636E4B">
        <w:rPr>
          <w:lang w:eastAsia="ko-KR"/>
        </w:rPr>
        <w:t>3&gt;</w:t>
      </w:r>
      <w:r w:rsidRPr="00636E4B">
        <w:rPr>
          <w:lang w:eastAsia="ko-KR"/>
        </w:rPr>
        <w:tab/>
        <w:t xml:space="preserve">if the </w:t>
      </w:r>
      <w:r w:rsidRPr="00636E4B">
        <w:rPr>
          <w:i/>
          <w:iCs/>
          <w:lang w:eastAsia="ko-KR"/>
        </w:rPr>
        <w:t>Assigned AS ID</w:t>
      </w:r>
      <w:r w:rsidRPr="00636E4B">
        <w:rPr>
          <w:lang w:eastAsia="ko-KR"/>
        </w:rPr>
        <w:t xml:space="preserve"> field corresponding to the </w:t>
      </w:r>
      <w:r w:rsidRPr="00636E4B">
        <w:rPr>
          <w:i/>
          <w:iCs/>
          <w:lang w:eastAsia="ko-KR"/>
        </w:rPr>
        <w:t>Echoed Random ID</w:t>
      </w:r>
      <w:r w:rsidRPr="00636E4B">
        <w:rPr>
          <w:lang w:eastAsia="ko-KR"/>
        </w:rPr>
        <w:t xml:space="preserve"> field is not included, and the value indicated by </w:t>
      </w:r>
      <w:r w:rsidRPr="00636E4B">
        <w:rPr>
          <w:i/>
          <w:iCs/>
          <w:lang w:eastAsia="ko-KR"/>
        </w:rPr>
        <w:t>Echoed Random ID</w:t>
      </w:r>
      <w:r w:rsidRPr="00636E4B">
        <w:rPr>
          <w:lang w:eastAsia="ko-KR"/>
        </w:rPr>
        <w:t xml:space="preserve"> field is identical to the stored AS ID:</w:t>
      </w:r>
    </w:p>
    <w:p w14:paraId="1A348774" w14:textId="3D81601D" w:rsidR="00891729" w:rsidRPr="00636E4B" w:rsidRDefault="00891729" w:rsidP="00F7171A">
      <w:pPr>
        <w:pStyle w:val="B4"/>
      </w:pPr>
      <w:bookmarkStart w:id="135" w:name="_Toc195805185"/>
      <w:r w:rsidRPr="00636E4B">
        <w:t>4&gt;</w:t>
      </w:r>
      <w:r w:rsidRPr="00636E4B">
        <w:tab/>
        <w:t>initiate the D2R message transmission as specified in clause 5.4.</w:t>
      </w:r>
      <w:ins w:id="136" w:author="CR#0001r2" w:date="2025-12-22T11:46:00Z" w16du:dateUtc="2025-12-22T10:46:00Z">
        <w:r w:rsidR="002E735E">
          <w:t>2</w:t>
        </w:r>
      </w:ins>
      <w:del w:id="137" w:author="CR#0001r2" w:date="2025-12-22T11:46:00Z" w16du:dateUtc="2025-12-22T10:46:00Z">
        <w:r w:rsidRPr="00636E4B" w:rsidDel="002E735E">
          <w:delText>1</w:delText>
        </w:r>
      </w:del>
      <w:r w:rsidRPr="00636E4B">
        <w:t>, upon which the procedure of processing this</w:t>
      </w:r>
      <w:r w:rsidRPr="00636E4B">
        <w:rPr>
          <w:i/>
          <w:iCs/>
          <w:lang w:eastAsia="ko-KR"/>
        </w:rPr>
        <w:t xml:space="preserve"> Random ID Response</w:t>
      </w:r>
      <w:r w:rsidRPr="00636E4B">
        <w:rPr>
          <w:lang w:eastAsia="ko-KR"/>
        </w:rPr>
        <w:t xml:space="preserve"> message</w:t>
      </w:r>
      <w:r w:rsidRPr="00636E4B">
        <w:t xml:space="preserve"> ends.</w:t>
      </w:r>
    </w:p>
    <w:p w14:paraId="6C3D37EB" w14:textId="4B9107D4" w:rsidR="00891729" w:rsidRPr="00636E4B" w:rsidRDefault="00891729" w:rsidP="00891729">
      <w:pPr>
        <w:pStyle w:val="Heading3"/>
      </w:pPr>
      <w:bookmarkStart w:id="138" w:name="_Toc197703341"/>
      <w:bookmarkStart w:id="139" w:name="_Toc210123432"/>
      <w:r w:rsidRPr="00636E4B">
        <w:t>5.3.2</w:t>
      </w:r>
      <w:r w:rsidRPr="00636E4B">
        <w:tab/>
        <w:t>Contention-Free Access procedure</w:t>
      </w:r>
      <w:bookmarkEnd w:id="135"/>
      <w:bookmarkEnd w:id="138"/>
      <w:bookmarkEnd w:id="139"/>
    </w:p>
    <w:p w14:paraId="039716DB" w14:textId="21A07702" w:rsidR="00891729" w:rsidRPr="00636E4B" w:rsidRDefault="00891729" w:rsidP="00891729">
      <w:r w:rsidRPr="00636E4B">
        <w:t>If Contention-Free Access</w:t>
      </w:r>
      <w:r w:rsidR="00CD5015" w:rsidRPr="00636E4B">
        <w:t xml:space="preserve"> (CFA)</w:t>
      </w:r>
      <w:r w:rsidRPr="00636E4B">
        <w:t xml:space="preserve"> procedure is initiated according to clause 5.2, the A-IoT MAC entity shall:</w:t>
      </w:r>
    </w:p>
    <w:p w14:paraId="56547300" w14:textId="7A916424" w:rsidR="00891729" w:rsidRPr="00636E4B" w:rsidRDefault="00891729" w:rsidP="00891729">
      <w:pPr>
        <w:pStyle w:val="B1"/>
      </w:pPr>
      <w:r w:rsidRPr="00636E4B">
        <w:t>1&gt;</w:t>
      </w:r>
      <w:r w:rsidRPr="00636E4B">
        <w:tab/>
        <w:t>initiate the D2R message transmission as specified in clause 5.4.</w:t>
      </w:r>
      <w:ins w:id="140" w:author="CR#0001r2" w:date="2025-12-22T11:46:00Z" w16du:dateUtc="2025-12-22T10:46:00Z">
        <w:r w:rsidR="002E735E">
          <w:t>2</w:t>
        </w:r>
      </w:ins>
      <w:del w:id="141" w:author="CR#0001r2" w:date="2025-12-22T11:46:00Z" w16du:dateUtc="2025-12-22T10:46:00Z">
        <w:r w:rsidRPr="00636E4B" w:rsidDel="002E735E">
          <w:delText>1</w:delText>
        </w:r>
      </w:del>
      <w:r w:rsidRPr="00636E4B">
        <w:t>.</w:t>
      </w:r>
    </w:p>
    <w:p w14:paraId="00CC9D9F" w14:textId="6B57AE1E" w:rsidR="00891729" w:rsidRPr="00636E4B" w:rsidRDefault="00891729" w:rsidP="00891729">
      <w:pPr>
        <w:pStyle w:val="Heading2"/>
      </w:pPr>
      <w:bookmarkStart w:id="142" w:name="_Toc197703342"/>
      <w:bookmarkStart w:id="143" w:name="_Toc210123433"/>
      <w:r w:rsidRPr="00636E4B">
        <w:t>5.4</w:t>
      </w:r>
      <w:r w:rsidRPr="00636E4B">
        <w:tab/>
        <w:t xml:space="preserve">A-IoT upper layer data </w:t>
      </w:r>
      <w:r w:rsidR="00290612" w:rsidRPr="00636E4B">
        <w:t>procedure</w:t>
      </w:r>
      <w:bookmarkEnd w:id="142"/>
      <w:bookmarkEnd w:id="143"/>
    </w:p>
    <w:p w14:paraId="1FDA9651" w14:textId="77777777" w:rsidR="00290612" w:rsidRPr="00636E4B" w:rsidRDefault="00290612" w:rsidP="003D7344">
      <w:pPr>
        <w:pStyle w:val="Heading3"/>
        <w:rPr>
          <w:rFonts w:ascii="Times New Roman" w:hAnsi="Times New Roman"/>
          <w:sz w:val="20"/>
        </w:rPr>
      </w:pPr>
      <w:bookmarkStart w:id="144" w:name="_Toc210123434"/>
      <w:r w:rsidRPr="00636E4B">
        <w:t>5.4.1</w:t>
      </w:r>
      <w:r w:rsidRPr="00636E4B">
        <w:tab/>
        <w:t>General</w:t>
      </w:r>
      <w:bookmarkEnd w:id="144"/>
    </w:p>
    <w:p w14:paraId="5B2F7268" w14:textId="478E931C" w:rsidR="00290612" w:rsidRPr="00636E4B" w:rsidRDefault="00290612" w:rsidP="00290612">
      <w:pPr>
        <w:spacing w:after="60"/>
      </w:pPr>
      <w:r w:rsidRPr="00636E4B">
        <w:t xml:space="preserve">The purpose of this procedure is for a device to transmit or receive upper layer data. </w:t>
      </w:r>
    </w:p>
    <w:p w14:paraId="44C78F57" w14:textId="43AE81FF" w:rsidR="00891729" w:rsidRPr="00636E4B" w:rsidRDefault="00891729" w:rsidP="00891729">
      <w:pPr>
        <w:pStyle w:val="Heading3"/>
      </w:pPr>
      <w:bookmarkStart w:id="145" w:name="_Toc195805187"/>
      <w:bookmarkStart w:id="146" w:name="_Toc197703343"/>
      <w:bookmarkStart w:id="147" w:name="_Toc210123435"/>
      <w:r w:rsidRPr="00636E4B">
        <w:t>5.4.</w:t>
      </w:r>
      <w:r w:rsidR="003D7344" w:rsidRPr="00636E4B">
        <w:t>2</w:t>
      </w:r>
      <w:r w:rsidRPr="00636E4B">
        <w:tab/>
        <w:t>D2R message transmission</w:t>
      </w:r>
      <w:bookmarkEnd w:id="145"/>
      <w:bookmarkEnd w:id="146"/>
      <w:bookmarkEnd w:id="147"/>
    </w:p>
    <w:p w14:paraId="36D2C763" w14:textId="04078261" w:rsidR="00891729" w:rsidRPr="00636E4B" w:rsidRDefault="00891729" w:rsidP="00891729">
      <w:r w:rsidRPr="00636E4B">
        <w:t>Upon initiation of the procedure</w:t>
      </w:r>
      <w:r w:rsidR="003D7344" w:rsidRPr="00636E4B">
        <w:t xml:space="preserve"> corresponding to the A-IoT access procedure </w:t>
      </w:r>
      <w:ins w:id="148" w:author="CR#0001r2" w:date="2025-12-22T11:46:00Z" w16du:dateUtc="2025-12-22T10:46:00Z">
        <w:r w:rsidR="002E735E">
          <w:t xml:space="preserve">as specified in clause 5.3 </w:t>
        </w:r>
      </w:ins>
      <w:r w:rsidR="003D7344" w:rsidRPr="00636E4B">
        <w:t xml:space="preserve">or reception of </w:t>
      </w:r>
      <w:r w:rsidR="008C2280" w:rsidRPr="00636E4B">
        <w:t>a</w:t>
      </w:r>
      <w:r w:rsidR="006324CD" w:rsidRPr="00636E4B">
        <w:t>n</w:t>
      </w:r>
      <w:r w:rsidR="008C2280" w:rsidRPr="00636E4B">
        <w:t xml:space="preserve"> </w:t>
      </w:r>
      <w:r w:rsidR="003D7344" w:rsidRPr="00636E4B">
        <w:rPr>
          <w:i/>
          <w:iCs/>
        </w:rPr>
        <w:t xml:space="preserve">R2D </w:t>
      </w:r>
      <w:r w:rsidR="008C2280" w:rsidRPr="00636E4B">
        <w:rPr>
          <w:i/>
          <w:iCs/>
        </w:rPr>
        <w:t>Upper Layer Data</w:t>
      </w:r>
      <w:r w:rsidR="008C2280" w:rsidRPr="00636E4B">
        <w:t xml:space="preserve"> </w:t>
      </w:r>
      <w:r w:rsidR="008C2280" w:rsidRPr="00636E4B">
        <w:rPr>
          <w:i/>
          <w:iCs/>
        </w:rPr>
        <w:t xml:space="preserve">Transfer </w:t>
      </w:r>
      <w:r w:rsidR="003D7344" w:rsidRPr="00636E4B">
        <w:t xml:space="preserve">message which contains </w:t>
      </w:r>
      <w:r w:rsidR="008C2280" w:rsidRPr="00636E4B">
        <w:t xml:space="preserve">either </w:t>
      </w:r>
      <w:r w:rsidR="00C2163B" w:rsidRPr="00636E4B">
        <w:t xml:space="preserve">the </w:t>
      </w:r>
      <w:r w:rsidR="00C2163B" w:rsidRPr="00636E4B">
        <w:rPr>
          <w:i/>
          <w:iCs/>
        </w:rPr>
        <w:t>Data SDU</w:t>
      </w:r>
      <w:r w:rsidR="00C2163B" w:rsidRPr="002E735E">
        <w:rPr>
          <w:rPrChange w:id="149" w:author="CR#0001r2" w:date="2025-12-22T11:46:00Z" w16du:dateUtc="2025-12-22T10:46:00Z">
            <w:rPr>
              <w:i/>
              <w:iCs/>
            </w:rPr>
          </w:rPrChange>
        </w:rPr>
        <w:t xml:space="preserve"> field</w:t>
      </w:r>
      <w:r w:rsidR="008C2280" w:rsidRPr="002E735E">
        <w:t xml:space="preserve"> </w:t>
      </w:r>
      <w:r w:rsidR="008C2280" w:rsidRPr="00636E4B">
        <w:t xml:space="preserve">or </w:t>
      </w:r>
      <w:r w:rsidR="00C2163B" w:rsidRPr="00636E4B">
        <w:t>the</w:t>
      </w:r>
      <w:r w:rsidR="008C2280" w:rsidRPr="00636E4B">
        <w:t xml:space="preserve"> </w:t>
      </w:r>
      <w:r w:rsidR="008C2280" w:rsidRPr="00636E4B">
        <w:rPr>
          <w:i/>
          <w:iCs/>
        </w:rPr>
        <w:t>Received Data Size</w:t>
      </w:r>
      <w:r w:rsidR="008C2280" w:rsidRPr="002E735E">
        <w:rPr>
          <w:rPrChange w:id="150" w:author="CR#0001r2" w:date="2025-12-22T11:46:00Z" w16du:dateUtc="2025-12-22T10:46:00Z">
            <w:rPr>
              <w:i/>
              <w:iCs/>
            </w:rPr>
          </w:rPrChange>
        </w:rPr>
        <w:t xml:space="preserve"> field</w:t>
      </w:r>
      <w:r w:rsidR="008C2280" w:rsidRPr="002E735E">
        <w:t xml:space="preserve"> </w:t>
      </w:r>
      <w:r w:rsidR="008C2280" w:rsidRPr="00636E4B">
        <w:t>set to 0</w:t>
      </w:r>
      <w:r w:rsidRPr="00636E4B">
        <w:t>, the A-IoT MAC entity shall:</w:t>
      </w:r>
    </w:p>
    <w:p w14:paraId="4F37EA8B" w14:textId="16A08852" w:rsidR="00891729" w:rsidRPr="00636E4B" w:rsidRDefault="00891729" w:rsidP="00F7171A">
      <w:pPr>
        <w:pStyle w:val="B1"/>
      </w:pPr>
      <w:r w:rsidRPr="00636E4B">
        <w:t>1&gt;</w:t>
      </w:r>
      <w:r w:rsidRPr="00636E4B">
        <w:tab/>
        <w:t xml:space="preserve">apply the </w:t>
      </w:r>
      <w:r w:rsidRPr="00636E4B">
        <w:rPr>
          <w:i/>
        </w:rPr>
        <w:t>D2R Scheduling Info</w:t>
      </w:r>
      <w:ins w:id="151" w:author="CR#0001r2" w:date="2025-12-22T11:47:00Z" w16du:dateUtc="2025-12-22T10:47:00Z">
        <w:r w:rsidR="002E735E">
          <w:rPr>
            <w:i/>
          </w:rPr>
          <w:t xml:space="preserve"> </w:t>
        </w:r>
        <w:r w:rsidR="002E735E">
          <w:rPr>
            <w:iCs/>
          </w:rPr>
          <w:t>field</w:t>
        </w:r>
      </w:ins>
      <w:r w:rsidRPr="00636E4B">
        <w:t xml:space="preserve">, received in the </w:t>
      </w:r>
      <w:r w:rsidRPr="00636E4B">
        <w:rPr>
          <w:i/>
          <w:iCs/>
          <w:lang w:eastAsia="ko-KR"/>
        </w:rPr>
        <w:t>A-IoT Paging</w:t>
      </w:r>
      <w:r w:rsidRPr="00636E4B">
        <w:rPr>
          <w:lang w:eastAsia="ko-KR"/>
        </w:rPr>
        <w:t xml:space="preserve"> message with </w:t>
      </w:r>
      <w:r w:rsidRPr="00636E4B">
        <w:rPr>
          <w:i/>
          <w:iCs/>
          <w:lang w:eastAsia="ko-KR"/>
        </w:rPr>
        <w:t>A</w:t>
      </w:r>
      <w:r w:rsidRPr="00636E4B">
        <w:rPr>
          <w:i/>
          <w:iCs/>
        </w:rPr>
        <w:t>c</w:t>
      </w:r>
      <w:r w:rsidRPr="00636E4B">
        <w:rPr>
          <w:i/>
          <w:iCs/>
          <w:lang w:eastAsia="ko-KR"/>
        </w:rPr>
        <w:t>cess Type</w:t>
      </w:r>
      <w:r w:rsidRPr="00636E4B">
        <w:rPr>
          <w:lang w:eastAsia="ko-KR"/>
        </w:rPr>
        <w:t xml:space="preserve"> set to CFA </w:t>
      </w:r>
      <w:r w:rsidRPr="00636E4B">
        <w:t xml:space="preserve">or in the </w:t>
      </w:r>
      <w:r w:rsidRPr="00636E4B">
        <w:rPr>
          <w:i/>
          <w:iCs/>
          <w:lang w:eastAsia="ko-KR"/>
        </w:rPr>
        <w:t>Random ID Response</w:t>
      </w:r>
      <w:r w:rsidRPr="00636E4B">
        <w:rPr>
          <w:lang w:eastAsia="ko-KR"/>
        </w:rPr>
        <w:t xml:space="preserve"> message or in the</w:t>
      </w:r>
      <w:r w:rsidRPr="00636E4B">
        <w:rPr>
          <w:i/>
          <w:iCs/>
        </w:rPr>
        <w:t xml:space="preserve"> R2D Upper Layer Data Transfer </w:t>
      </w:r>
      <w:r w:rsidRPr="00636E4B">
        <w:t xml:space="preserve">message containing </w:t>
      </w:r>
      <w:r w:rsidR="008C2280" w:rsidRPr="00636E4B">
        <w:t xml:space="preserve">either </w:t>
      </w:r>
      <w:r w:rsidRPr="00636E4B">
        <w:t xml:space="preserve">the </w:t>
      </w:r>
      <w:r w:rsidRPr="00636E4B">
        <w:rPr>
          <w:i/>
          <w:iCs/>
        </w:rPr>
        <w:t xml:space="preserve">Data SDU </w:t>
      </w:r>
      <w:r w:rsidRPr="00636E4B">
        <w:t>field</w:t>
      </w:r>
      <w:r w:rsidR="008C2280" w:rsidRPr="00636E4B">
        <w:t xml:space="preserve"> or the </w:t>
      </w:r>
      <w:r w:rsidR="008C2280" w:rsidRPr="00636E4B">
        <w:rPr>
          <w:i/>
          <w:iCs/>
        </w:rPr>
        <w:t>Received Data Size</w:t>
      </w:r>
      <w:r w:rsidR="008C2280" w:rsidRPr="002E735E">
        <w:rPr>
          <w:rPrChange w:id="152" w:author="CR#0001r2" w:date="2025-12-22T11:47:00Z" w16du:dateUtc="2025-12-22T10:47:00Z">
            <w:rPr>
              <w:i/>
              <w:iCs/>
            </w:rPr>
          </w:rPrChange>
        </w:rPr>
        <w:t xml:space="preserve"> field</w:t>
      </w:r>
      <w:r w:rsidR="008C2280" w:rsidRPr="002E735E">
        <w:t xml:space="preserve"> s</w:t>
      </w:r>
      <w:r w:rsidR="008C2280" w:rsidRPr="00636E4B">
        <w:t>et to 0</w:t>
      </w:r>
      <w:r w:rsidR="00C2163B" w:rsidRPr="00636E4B">
        <w:t xml:space="preserve">, whichever </w:t>
      </w:r>
      <w:ins w:id="153" w:author="CR#0001r2" w:date="2025-12-22T11:47:00Z" w16du:dateUtc="2025-12-22T10:47:00Z">
        <w:r w:rsidR="001C5F91">
          <w:t>initiated</w:t>
        </w:r>
      </w:ins>
      <w:del w:id="154" w:author="CR#0001r2" w:date="2025-12-22T11:47:00Z" w16du:dateUtc="2025-12-22T10:47:00Z">
        <w:r w:rsidR="00C2163B" w:rsidRPr="00636E4B" w:rsidDel="001C5F91">
          <w:delText>triggered the initiation of</w:delText>
        </w:r>
      </w:del>
      <w:r w:rsidR="00C2163B" w:rsidRPr="00636E4B">
        <w:t xml:space="preserve"> the procedure</w:t>
      </w:r>
      <w:r w:rsidRPr="00636E4B">
        <w:t>;</w:t>
      </w:r>
    </w:p>
    <w:p w14:paraId="2F2DBE93" w14:textId="77777777" w:rsidR="00891729" w:rsidRPr="00636E4B" w:rsidRDefault="00891729" w:rsidP="00891729">
      <w:pPr>
        <w:pStyle w:val="B1"/>
      </w:pPr>
      <w:r w:rsidRPr="00636E4B">
        <w:t>1&gt;</w:t>
      </w:r>
      <w:r w:rsidRPr="00636E4B">
        <w:tab/>
        <w:t>if upper layer data is available to be transmitted:</w:t>
      </w:r>
    </w:p>
    <w:p w14:paraId="08F4CC59" w14:textId="22F81791" w:rsidR="00891729" w:rsidRPr="00636E4B" w:rsidRDefault="00891729" w:rsidP="00891729">
      <w:pPr>
        <w:pStyle w:val="B2"/>
      </w:pPr>
      <w:r w:rsidRPr="00636E4B">
        <w:t>2&gt;</w:t>
      </w:r>
      <w:r w:rsidRPr="00636E4B">
        <w:tab/>
        <w:t xml:space="preserve">if the size of the resulting MAC PDU including the total upper layer data is smaller than or equal to the resource size given by the </w:t>
      </w:r>
      <w:r w:rsidRPr="00636E4B">
        <w:rPr>
          <w:i/>
          <w:iCs/>
        </w:rPr>
        <w:t>D2R TBS</w:t>
      </w:r>
      <w:r w:rsidRPr="00636E4B">
        <w:t xml:space="preserve"> </w:t>
      </w:r>
      <w:ins w:id="155" w:author="CR#0001r2" w:date="2025-12-22T11:47:00Z" w16du:dateUtc="2025-12-22T10:47:00Z">
        <w:r w:rsidR="001C5F91">
          <w:t xml:space="preserve">field </w:t>
        </w:r>
      </w:ins>
      <w:r w:rsidRPr="00636E4B">
        <w:t xml:space="preserve">in the </w:t>
      </w:r>
      <w:r w:rsidRPr="00636E4B">
        <w:rPr>
          <w:i/>
        </w:rPr>
        <w:t>D2R Scheduling Info</w:t>
      </w:r>
      <w:ins w:id="156" w:author="CR#0001r2" w:date="2025-12-22T11:47:00Z" w16du:dateUtc="2025-12-22T10:47:00Z">
        <w:r w:rsidR="001C5F91" w:rsidRPr="001C5F91">
          <w:t xml:space="preserve"> </w:t>
        </w:r>
        <w:r w:rsidR="001C5F91">
          <w:t>field</w:t>
        </w:r>
      </w:ins>
      <w:r w:rsidRPr="00636E4B">
        <w:t>:</w:t>
      </w:r>
    </w:p>
    <w:p w14:paraId="325015A0" w14:textId="0BB5F7EB" w:rsidR="00891729" w:rsidRPr="00636E4B" w:rsidRDefault="00891729" w:rsidP="00891729">
      <w:pPr>
        <w:pStyle w:val="B3"/>
      </w:pPr>
      <w:r w:rsidRPr="00636E4B">
        <w:t>3&gt;</w:t>
      </w:r>
      <w:r w:rsidRPr="00636E4B">
        <w:tab/>
        <w:t xml:space="preserve">generate the </w:t>
      </w:r>
      <w:r w:rsidRPr="00636E4B">
        <w:rPr>
          <w:i/>
          <w:iCs/>
        </w:rPr>
        <w:t>D2R Upper Layer Data Transfer</w:t>
      </w:r>
      <w:r w:rsidRPr="00636E4B">
        <w:t xml:space="preserve"> message, as follows:</w:t>
      </w:r>
    </w:p>
    <w:p w14:paraId="60D0AAD0" w14:textId="77777777" w:rsidR="001C5F91" w:rsidRDefault="001C5F91" w:rsidP="001C5F91">
      <w:pPr>
        <w:pStyle w:val="B4"/>
        <w:rPr>
          <w:ins w:id="157" w:author="CR#0001r2" w:date="2025-12-22T11:48:00Z" w16du:dateUtc="2025-12-22T10:48:00Z"/>
        </w:rPr>
      </w:pPr>
      <w:ins w:id="158" w:author="CR#0001r2" w:date="2025-12-22T11:48:00Z" w16du:dateUtc="2025-12-22T10:48:00Z">
        <w:r>
          <w:t>4&gt;</w:t>
        </w:r>
        <w:r>
          <w:tab/>
          <w:t xml:space="preserve">include the </w:t>
        </w:r>
        <w:r>
          <w:rPr>
            <w:i/>
            <w:iCs/>
          </w:rPr>
          <w:t>D2R Message Type</w:t>
        </w:r>
        <w:r>
          <w:t xml:space="preserve"> field;</w:t>
        </w:r>
      </w:ins>
    </w:p>
    <w:p w14:paraId="37B3B705" w14:textId="77777777" w:rsidR="00891729" w:rsidRPr="00636E4B" w:rsidRDefault="00891729" w:rsidP="00891729">
      <w:pPr>
        <w:pStyle w:val="B4"/>
      </w:pPr>
      <w:r w:rsidRPr="00636E4B">
        <w:t>4&gt;</w:t>
      </w:r>
      <w:r w:rsidRPr="00636E4B">
        <w:tab/>
        <w:t xml:space="preserve">set the </w:t>
      </w:r>
      <w:r w:rsidRPr="00636E4B">
        <w:rPr>
          <w:i/>
          <w:iCs/>
        </w:rPr>
        <w:t>More Data Indication</w:t>
      </w:r>
      <w:r w:rsidRPr="00636E4B">
        <w:t xml:space="preserve"> field to value 0;</w:t>
      </w:r>
    </w:p>
    <w:p w14:paraId="048104D9" w14:textId="77777777" w:rsidR="00891729" w:rsidRPr="00636E4B" w:rsidRDefault="00891729" w:rsidP="00891729">
      <w:pPr>
        <w:pStyle w:val="B4"/>
      </w:pPr>
      <w:r w:rsidRPr="00636E4B">
        <w:t>4&gt;</w:t>
      </w:r>
      <w:r w:rsidRPr="00636E4B">
        <w:tab/>
        <w:t xml:space="preserve">include </w:t>
      </w:r>
      <w:r w:rsidRPr="00636E4B">
        <w:rPr>
          <w:i/>
          <w:iCs/>
        </w:rPr>
        <w:t xml:space="preserve">SDU Length </w:t>
      </w:r>
      <w:r w:rsidRPr="00636E4B">
        <w:t xml:space="preserve">field and </w:t>
      </w:r>
      <w:r w:rsidRPr="00636E4B">
        <w:rPr>
          <w:i/>
          <w:iCs/>
        </w:rPr>
        <w:t>Data SDU</w:t>
      </w:r>
      <w:r w:rsidRPr="00636E4B">
        <w:t xml:space="preserve"> field;</w:t>
      </w:r>
    </w:p>
    <w:p w14:paraId="64A3BDFD" w14:textId="079D6CF8" w:rsidR="00891729" w:rsidRPr="00636E4B" w:rsidRDefault="00891729" w:rsidP="00891729">
      <w:pPr>
        <w:pStyle w:val="B4"/>
      </w:pPr>
      <w:bookmarkStart w:id="159" w:name="_MCCTEMPBM_CRPT02930004___5"/>
      <w:r w:rsidRPr="00636E4B">
        <w:t>4&gt;</w:t>
      </w:r>
      <w:r w:rsidRPr="00636E4B">
        <w:tab/>
        <w:t xml:space="preserve">if the size of the resulting MAC PDU including the total upper layer data is smaller than the resource size given by the </w:t>
      </w:r>
      <w:r w:rsidRPr="00636E4B">
        <w:rPr>
          <w:i/>
        </w:rPr>
        <w:t xml:space="preserve">D2R </w:t>
      </w:r>
      <w:r w:rsidRPr="00636E4B">
        <w:rPr>
          <w:i/>
          <w:iCs/>
        </w:rPr>
        <w:t>TBS</w:t>
      </w:r>
      <w:r w:rsidRPr="00636E4B">
        <w:t xml:space="preserve"> </w:t>
      </w:r>
      <w:ins w:id="160" w:author="CR#0001r2" w:date="2025-12-22T11:48:00Z" w16du:dateUtc="2025-12-22T10:48:00Z">
        <w:r w:rsidR="001C5F91">
          <w:t xml:space="preserve">field </w:t>
        </w:r>
      </w:ins>
      <w:r w:rsidRPr="00636E4B">
        <w:t xml:space="preserve">in the </w:t>
      </w:r>
      <w:r w:rsidRPr="00636E4B">
        <w:rPr>
          <w:i/>
          <w:iCs/>
        </w:rPr>
        <w:t xml:space="preserve">D2R </w:t>
      </w:r>
      <w:r w:rsidRPr="00636E4B">
        <w:rPr>
          <w:i/>
        </w:rPr>
        <w:t>Scheduling Info</w:t>
      </w:r>
      <w:ins w:id="161" w:author="CR#0001r2" w:date="2025-12-22T11:47:00Z" w16du:dateUtc="2025-12-22T10:47:00Z">
        <w:r w:rsidR="001C5F91" w:rsidRPr="001C5F91">
          <w:t xml:space="preserve"> </w:t>
        </w:r>
        <w:r w:rsidR="001C5F91">
          <w:t>field</w:t>
        </w:r>
      </w:ins>
      <w:r w:rsidRPr="00636E4B">
        <w:t>:</w:t>
      </w:r>
    </w:p>
    <w:bookmarkEnd w:id="159"/>
    <w:p w14:paraId="78BC85D9" w14:textId="77777777" w:rsidR="00891729" w:rsidRPr="00636E4B" w:rsidRDefault="00891729" w:rsidP="00891729">
      <w:pPr>
        <w:pStyle w:val="B5"/>
      </w:pPr>
      <w:r w:rsidRPr="00636E4B">
        <w:t>5&gt;</w:t>
      </w:r>
      <w:r w:rsidRPr="00636E4B">
        <w:tab/>
        <w:t xml:space="preserve">include the </w:t>
      </w:r>
      <w:r w:rsidRPr="00636E4B">
        <w:rPr>
          <w:i/>
          <w:iCs/>
        </w:rPr>
        <w:t>MAC Padding</w:t>
      </w:r>
      <w:r w:rsidRPr="00636E4B">
        <w:t xml:space="preserve"> field;</w:t>
      </w:r>
    </w:p>
    <w:p w14:paraId="7367C818" w14:textId="73BC5A27" w:rsidR="00891729" w:rsidRPr="00636E4B" w:rsidRDefault="00891729" w:rsidP="00891729">
      <w:pPr>
        <w:pStyle w:val="B3"/>
      </w:pPr>
      <w:r w:rsidRPr="00636E4B">
        <w:rPr>
          <w:lang w:eastAsia="ko-KR"/>
        </w:rPr>
        <w:t>3&gt;</w:t>
      </w:r>
      <w:r w:rsidRPr="00636E4B">
        <w:rPr>
          <w:lang w:eastAsia="ko-KR"/>
        </w:rPr>
        <w:tab/>
        <w:t xml:space="preserve">instruct the physical layer to transmit the </w:t>
      </w:r>
      <w:r w:rsidRPr="00636E4B">
        <w:rPr>
          <w:i/>
          <w:iCs/>
        </w:rPr>
        <w:t>D2R Upper Layer Data Transfer</w:t>
      </w:r>
      <w:r w:rsidRPr="00636E4B">
        <w:t xml:space="preserve"> message and indicate the L1 parameters to the physical layer, as specified in clause 6.2.1.6</w:t>
      </w:r>
      <w:r w:rsidRPr="00636E4B">
        <w:rPr>
          <w:lang w:eastAsia="ko-KR"/>
        </w:rPr>
        <w:t>;</w:t>
      </w:r>
    </w:p>
    <w:p w14:paraId="6F744111" w14:textId="3759969B" w:rsidR="00891729" w:rsidRPr="00636E4B" w:rsidRDefault="00891729" w:rsidP="00891729">
      <w:pPr>
        <w:pStyle w:val="B2"/>
      </w:pPr>
      <w:bookmarkStart w:id="162" w:name="_MCCTEMPBM_CRPT02930005___5"/>
      <w:r w:rsidRPr="00636E4B">
        <w:t>2&gt;</w:t>
      </w:r>
      <w:r w:rsidRPr="00636E4B">
        <w:tab/>
        <w:t xml:space="preserve">else (the size of the resulting MAC PDU including the total upper layer data is larger than the resource size given by the </w:t>
      </w:r>
      <w:r w:rsidRPr="00636E4B">
        <w:rPr>
          <w:i/>
        </w:rPr>
        <w:t xml:space="preserve">D2R </w:t>
      </w:r>
      <w:r w:rsidRPr="00636E4B">
        <w:rPr>
          <w:i/>
          <w:iCs/>
        </w:rPr>
        <w:t>TBS</w:t>
      </w:r>
      <w:r w:rsidRPr="00636E4B">
        <w:t xml:space="preserve"> </w:t>
      </w:r>
      <w:ins w:id="163" w:author="CR#0001r2" w:date="2025-12-22T11:48:00Z" w16du:dateUtc="2025-12-22T10:48:00Z">
        <w:r w:rsidR="001C5F91">
          <w:t xml:space="preserve">field </w:t>
        </w:r>
      </w:ins>
      <w:r w:rsidRPr="00636E4B">
        <w:t xml:space="preserve">in the </w:t>
      </w:r>
      <w:r w:rsidRPr="00636E4B">
        <w:rPr>
          <w:i/>
          <w:iCs/>
        </w:rPr>
        <w:t xml:space="preserve">D2R </w:t>
      </w:r>
      <w:r w:rsidRPr="00636E4B">
        <w:rPr>
          <w:i/>
        </w:rPr>
        <w:t>Scheduling Info</w:t>
      </w:r>
      <w:ins w:id="164" w:author="CR#0001r2" w:date="2025-12-22T11:47:00Z" w16du:dateUtc="2025-12-22T10:47:00Z">
        <w:r w:rsidR="001C5F91" w:rsidRPr="001C5F91">
          <w:t xml:space="preserve"> </w:t>
        </w:r>
        <w:r w:rsidR="001C5F91">
          <w:t>field</w:t>
        </w:r>
      </w:ins>
      <w:r w:rsidRPr="00636E4B">
        <w:t>):</w:t>
      </w:r>
    </w:p>
    <w:bookmarkEnd w:id="162"/>
    <w:p w14:paraId="59F12F39" w14:textId="618DEADC" w:rsidR="00891729" w:rsidRPr="00636E4B" w:rsidRDefault="00891729" w:rsidP="00891729">
      <w:pPr>
        <w:pStyle w:val="B3"/>
      </w:pPr>
      <w:r w:rsidRPr="00636E4B">
        <w:t>3&gt;</w:t>
      </w:r>
      <w:r w:rsidRPr="00636E4B">
        <w:tab/>
      </w:r>
      <w:r w:rsidR="00AE46FE" w:rsidRPr="00636E4B">
        <w:t xml:space="preserve">initiate the segmentation procedure for </w:t>
      </w:r>
      <w:r w:rsidRPr="00636E4B">
        <w:t xml:space="preserve">the upper layer data SDU </w:t>
      </w:r>
      <w:r w:rsidR="00AE46FE" w:rsidRPr="00636E4B">
        <w:t>as specified in</w:t>
      </w:r>
      <w:r w:rsidRPr="00636E4B">
        <w:t xml:space="preserve"> 5.4.</w:t>
      </w:r>
      <w:r w:rsidR="00CA620B" w:rsidRPr="00636E4B">
        <w:t>4</w:t>
      </w:r>
      <w:r w:rsidRPr="00636E4B">
        <w:t>;</w:t>
      </w:r>
    </w:p>
    <w:p w14:paraId="28138FF8" w14:textId="550EABFA" w:rsidR="00F3137C" w:rsidRPr="00636E4B" w:rsidRDefault="00F3137C" w:rsidP="00F3137C">
      <w:pPr>
        <w:pStyle w:val="B1"/>
      </w:pPr>
      <w:r w:rsidRPr="00636E4B">
        <w:t>1&gt;</w:t>
      </w:r>
      <w:r w:rsidRPr="00636E4B">
        <w:tab/>
        <w:t>else (i.e., upper layer data is not available to be transmitted):</w:t>
      </w:r>
    </w:p>
    <w:p w14:paraId="1186F55D" w14:textId="77777777" w:rsidR="00F3137C" w:rsidRPr="00636E4B" w:rsidRDefault="00F3137C" w:rsidP="00F3137C">
      <w:pPr>
        <w:pStyle w:val="B2"/>
      </w:pPr>
      <w:r w:rsidRPr="00636E4B">
        <w:t>2&gt;</w:t>
      </w:r>
      <w:r w:rsidRPr="00636E4B">
        <w:tab/>
        <w:t xml:space="preserve">generate the </w:t>
      </w:r>
      <w:r w:rsidRPr="00636E4B">
        <w:rPr>
          <w:i/>
          <w:iCs/>
        </w:rPr>
        <w:t>D2R Upper Layer Data Transfer</w:t>
      </w:r>
      <w:r w:rsidRPr="00636E4B">
        <w:t xml:space="preserve"> message, as follows:</w:t>
      </w:r>
    </w:p>
    <w:p w14:paraId="26AAF46E" w14:textId="77777777" w:rsidR="001C5F91" w:rsidRDefault="001C5F91" w:rsidP="001C5F91">
      <w:pPr>
        <w:pStyle w:val="B3"/>
        <w:rPr>
          <w:ins w:id="165" w:author="CR#0001r2" w:date="2025-12-22T11:48:00Z" w16du:dateUtc="2025-12-22T10:48:00Z"/>
        </w:rPr>
      </w:pPr>
      <w:ins w:id="166" w:author="CR#0001r2" w:date="2025-12-22T11:48:00Z" w16du:dateUtc="2025-12-22T10:48:00Z">
        <w:r>
          <w:t>3&gt;</w:t>
        </w:r>
        <w:r>
          <w:tab/>
          <w:t xml:space="preserve">include the </w:t>
        </w:r>
        <w:r>
          <w:rPr>
            <w:i/>
            <w:iCs/>
          </w:rPr>
          <w:t>D2R Message Type</w:t>
        </w:r>
        <w:r>
          <w:t xml:space="preserve"> field;</w:t>
        </w:r>
      </w:ins>
    </w:p>
    <w:p w14:paraId="1387419E" w14:textId="77777777" w:rsidR="001C5F91" w:rsidRPr="00CF680C" w:rsidRDefault="00F3137C" w:rsidP="001C5F91">
      <w:pPr>
        <w:pStyle w:val="B3"/>
        <w:rPr>
          <w:ins w:id="167" w:author="CR#0001r2" w:date="2025-12-22T11:48:00Z" w16du:dateUtc="2025-12-22T10:48:00Z"/>
        </w:rPr>
      </w:pPr>
      <w:r w:rsidRPr="00636E4B">
        <w:t>3&gt;</w:t>
      </w:r>
      <w:r w:rsidRPr="00636E4B">
        <w:tab/>
        <w:t xml:space="preserve">set the </w:t>
      </w:r>
      <w:r w:rsidRPr="00636E4B">
        <w:rPr>
          <w:i/>
          <w:iCs/>
        </w:rPr>
        <w:t>More Data Indication</w:t>
      </w:r>
      <w:r w:rsidRPr="00636E4B">
        <w:t xml:space="preserve"> field </w:t>
      </w:r>
      <w:ins w:id="168" w:author="CR#0001r2" w:date="2025-12-22T11:48:00Z" w16du:dateUtc="2025-12-22T10:48:00Z">
        <w:r w:rsidR="001C5F91" w:rsidRPr="00CF680C">
          <w:t>as follows:</w:t>
        </w:r>
      </w:ins>
    </w:p>
    <w:p w14:paraId="46ED07D7" w14:textId="77777777" w:rsidR="001C5F91" w:rsidRPr="00CF680C" w:rsidRDefault="001C5F91" w:rsidP="001C5F91">
      <w:pPr>
        <w:pStyle w:val="B4"/>
        <w:rPr>
          <w:ins w:id="169" w:author="CR#0001r2" w:date="2025-12-22T11:48:00Z" w16du:dateUtc="2025-12-22T10:48:00Z"/>
        </w:rPr>
      </w:pPr>
      <w:ins w:id="170" w:author="CR#0001r2" w:date="2025-12-22T11:48:00Z" w16du:dateUtc="2025-12-22T10:48:00Z">
        <w:r w:rsidRPr="00CF680C">
          <w:t>4&gt;</w:t>
        </w:r>
        <w:r w:rsidRPr="00CF680C">
          <w:tab/>
          <w:t>if the upper layer data is not available yet due to processing delay:</w:t>
        </w:r>
      </w:ins>
    </w:p>
    <w:p w14:paraId="0E529ADA" w14:textId="77777777" w:rsidR="001C5F91" w:rsidRPr="00CF680C" w:rsidRDefault="001C5F91" w:rsidP="001C5F91">
      <w:pPr>
        <w:pStyle w:val="B5"/>
        <w:rPr>
          <w:ins w:id="171" w:author="CR#0001r2" w:date="2025-12-22T11:48:00Z" w16du:dateUtc="2025-12-22T10:48:00Z"/>
        </w:rPr>
      </w:pPr>
      <w:ins w:id="172" w:author="CR#0001r2" w:date="2025-12-22T11:48:00Z" w16du:dateUtc="2025-12-22T10:48:00Z">
        <w:r w:rsidRPr="00CF680C">
          <w:t>5&gt;</w:t>
        </w:r>
        <w:r w:rsidRPr="00CF680C">
          <w:tab/>
          <w:t xml:space="preserve">set the </w:t>
        </w:r>
        <w:r w:rsidRPr="00CF680C">
          <w:rPr>
            <w:i/>
            <w:iCs/>
          </w:rPr>
          <w:t>More Data Indication</w:t>
        </w:r>
        <w:r w:rsidRPr="00CF680C">
          <w:t xml:space="preserve"> field to 1;</w:t>
        </w:r>
      </w:ins>
    </w:p>
    <w:p w14:paraId="120B4536" w14:textId="77777777" w:rsidR="001C5F91" w:rsidRPr="00CF680C" w:rsidRDefault="001C5F91" w:rsidP="001C5F91">
      <w:pPr>
        <w:pStyle w:val="B4"/>
        <w:rPr>
          <w:ins w:id="173" w:author="CR#0001r2" w:date="2025-12-22T11:48:00Z" w16du:dateUtc="2025-12-22T10:48:00Z"/>
        </w:rPr>
      </w:pPr>
      <w:ins w:id="174" w:author="CR#0001r2" w:date="2025-12-22T11:48:00Z" w16du:dateUtc="2025-12-22T10:48:00Z">
        <w:r w:rsidRPr="00CF680C">
          <w:t>4&gt;</w:t>
        </w:r>
        <w:r w:rsidRPr="00CF680C">
          <w:tab/>
          <w:t>else (i.e., the upper layers indicate there is no upper layer data at all):</w:t>
        </w:r>
      </w:ins>
    </w:p>
    <w:p w14:paraId="017FA337" w14:textId="556ADBF1" w:rsidR="00F3137C" w:rsidRPr="00636E4B" w:rsidRDefault="001C5F91" w:rsidP="001C5F91">
      <w:pPr>
        <w:pStyle w:val="B5"/>
        <w:pPrChange w:id="175" w:author="CR#0001r2" w:date="2025-12-22T11:49:00Z" w16du:dateUtc="2025-12-22T10:49:00Z">
          <w:pPr>
            <w:pStyle w:val="B3"/>
          </w:pPr>
        </w:pPrChange>
      </w:pPr>
      <w:ins w:id="176" w:author="CR#0001r2" w:date="2025-12-22T11:48:00Z" w16du:dateUtc="2025-12-22T10:48:00Z">
        <w:r w:rsidRPr="00CF680C">
          <w:t>5&gt;</w:t>
        </w:r>
        <w:r w:rsidRPr="00CF680C">
          <w:tab/>
          <w:t xml:space="preserve">set the </w:t>
        </w:r>
        <w:r w:rsidRPr="00CF680C">
          <w:rPr>
            <w:i/>
            <w:iCs/>
          </w:rPr>
          <w:t>More Data Indication</w:t>
        </w:r>
        <w:r w:rsidRPr="00CF680C">
          <w:t xml:space="preserve"> field </w:t>
        </w:r>
      </w:ins>
      <w:r w:rsidR="00F3137C" w:rsidRPr="00636E4B">
        <w:t xml:space="preserve">to </w:t>
      </w:r>
      <w:r w:rsidR="00B01D5B" w:rsidRPr="00636E4B">
        <w:t>0</w:t>
      </w:r>
      <w:r w:rsidR="00F3137C" w:rsidRPr="00636E4B">
        <w:t>;</w:t>
      </w:r>
    </w:p>
    <w:p w14:paraId="18A531D3" w14:textId="77777777" w:rsidR="00F3137C" w:rsidRPr="00636E4B" w:rsidRDefault="00F3137C" w:rsidP="00F3137C">
      <w:pPr>
        <w:pStyle w:val="B3"/>
      </w:pPr>
      <w:r w:rsidRPr="00636E4B">
        <w:t>3&gt;</w:t>
      </w:r>
      <w:r w:rsidRPr="00636E4B">
        <w:tab/>
        <w:t xml:space="preserve">set the </w:t>
      </w:r>
      <w:r w:rsidRPr="00636E4B">
        <w:rPr>
          <w:i/>
          <w:iCs/>
        </w:rPr>
        <w:t xml:space="preserve">SDU Length </w:t>
      </w:r>
      <w:r w:rsidRPr="00636E4B">
        <w:t>field to 0;</w:t>
      </w:r>
    </w:p>
    <w:p w14:paraId="4F8CF0B8" w14:textId="4269C234" w:rsidR="00492D0A" w:rsidRPr="00636E4B" w:rsidRDefault="00F3137C" w:rsidP="00F3137C">
      <w:pPr>
        <w:pStyle w:val="B3"/>
      </w:pPr>
      <w:r w:rsidRPr="00636E4B">
        <w:t>3&gt;</w:t>
      </w:r>
      <w:r w:rsidRPr="00636E4B">
        <w:tab/>
      </w:r>
      <w:r w:rsidR="00492D0A" w:rsidRPr="00636E4B">
        <w:t xml:space="preserve">if the size of the resulting MAC PDU including no upper layer data is smaller than the resource size given by the </w:t>
      </w:r>
      <w:r w:rsidR="00492D0A" w:rsidRPr="00636E4B">
        <w:rPr>
          <w:i/>
          <w:iCs/>
        </w:rPr>
        <w:t>D2R TBS</w:t>
      </w:r>
      <w:r w:rsidR="00492D0A" w:rsidRPr="00636E4B">
        <w:t xml:space="preserve"> </w:t>
      </w:r>
      <w:ins w:id="177" w:author="CR#0001r2" w:date="2025-12-22T11:49:00Z" w16du:dateUtc="2025-12-22T10:49:00Z">
        <w:r w:rsidR="001C5F91">
          <w:t xml:space="preserve">field </w:t>
        </w:r>
      </w:ins>
      <w:r w:rsidR="00492D0A" w:rsidRPr="00636E4B">
        <w:t xml:space="preserve">in the </w:t>
      </w:r>
      <w:r w:rsidR="00492D0A" w:rsidRPr="00636E4B">
        <w:rPr>
          <w:i/>
          <w:iCs/>
        </w:rPr>
        <w:t>D2R Scheduling Info</w:t>
      </w:r>
      <w:ins w:id="178" w:author="CR#0001r2" w:date="2025-12-22T11:49:00Z" w16du:dateUtc="2025-12-22T10:49:00Z">
        <w:r w:rsidR="001C5F91" w:rsidRPr="001C5F91">
          <w:t xml:space="preserve"> </w:t>
        </w:r>
        <w:r w:rsidR="001C5F91">
          <w:t>field</w:t>
        </w:r>
      </w:ins>
      <w:r w:rsidR="00492D0A" w:rsidRPr="00636E4B">
        <w:t>:</w:t>
      </w:r>
    </w:p>
    <w:p w14:paraId="14753204" w14:textId="4EF9F492" w:rsidR="00F3137C" w:rsidRPr="00636E4B" w:rsidRDefault="00492D0A" w:rsidP="00492D0A">
      <w:pPr>
        <w:pStyle w:val="B4"/>
      </w:pPr>
      <w:r w:rsidRPr="00636E4B">
        <w:t>4&gt;</w:t>
      </w:r>
      <w:r w:rsidRPr="00636E4B">
        <w:tab/>
      </w:r>
      <w:r w:rsidR="00F3137C" w:rsidRPr="00636E4B">
        <w:t xml:space="preserve">include the </w:t>
      </w:r>
      <w:r w:rsidR="00F3137C" w:rsidRPr="00636E4B">
        <w:rPr>
          <w:i/>
          <w:iCs/>
        </w:rPr>
        <w:t>MAC Padding</w:t>
      </w:r>
      <w:r w:rsidR="00F3137C" w:rsidRPr="00636E4B">
        <w:t xml:space="preserve"> field;</w:t>
      </w:r>
    </w:p>
    <w:p w14:paraId="3BF7E111" w14:textId="247AF870" w:rsidR="00F3137C" w:rsidRPr="00636E4B" w:rsidRDefault="00F3137C" w:rsidP="00F7171A">
      <w:pPr>
        <w:pStyle w:val="B2"/>
      </w:pPr>
      <w:r w:rsidRPr="00636E4B">
        <w:t>2&gt;</w:t>
      </w:r>
      <w:r w:rsidRPr="00636E4B">
        <w:tab/>
      </w:r>
      <w:r w:rsidRPr="00636E4B">
        <w:rPr>
          <w:lang w:eastAsia="ko-KR"/>
        </w:rPr>
        <w:t xml:space="preserve">instruct the physical layer to transmit the </w:t>
      </w:r>
      <w:r w:rsidRPr="00636E4B">
        <w:rPr>
          <w:i/>
          <w:iCs/>
        </w:rPr>
        <w:t>D2R Upper Layer Data Transfer</w:t>
      </w:r>
      <w:r w:rsidRPr="00636E4B">
        <w:t xml:space="preserve"> message and indicate the L1 parameters to the physical layer, as specified in clause 6.2.1.6.</w:t>
      </w:r>
    </w:p>
    <w:p w14:paraId="39D8F185" w14:textId="2EE87E59" w:rsidR="00891729" w:rsidRPr="00636E4B" w:rsidRDefault="00891729" w:rsidP="00891729">
      <w:pPr>
        <w:pStyle w:val="NO"/>
      </w:pPr>
      <w:bookmarkStart w:id="179" w:name="_Toc195805188"/>
      <w:r w:rsidRPr="00636E4B">
        <w:t>NOTE:</w:t>
      </w:r>
      <w:r w:rsidRPr="00636E4B">
        <w:tab/>
        <w:t xml:space="preserve">It is up to reader’s implementation to avoid segmentation for the </w:t>
      </w:r>
      <w:r w:rsidRPr="00636E4B">
        <w:rPr>
          <w:i/>
          <w:iCs/>
        </w:rPr>
        <w:t>D2R Upper Layer Data Transfer</w:t>
      </w:r>
      <w:r w:rsidRPr="00636E4B">
        <w:t xml:space="preserve"> message for </w:t>
      </w:r>
      <w:r w:rsidRPr="00636E4B">
        <w:rPr>
          <w:rFonts w:hint="eastAsia"/>
        </w:rPr>
        <w:t>inventory response</w:t>
      </w:r>
      <w:r w:rsidRPr="00636E4B">
        <w:t>.</w:t>
      </w:r>
    </w:p>
    <w:p w14:paraId="52B653A8" w14:textId="17F6AEF2" w:rsidR="00891729" w:rsidRPr="00636E4B" w:rsidRDefault="00891729" w:rsidP="00891729">
      <w:pPr>
        <w:pStyle w:val="Heading3"/>
      </w:pPr>
      <w:bookmarkStart w:id="180" w:name="_Toc197703344"/>
      <w:bookmarkStart w:id="181" w:name="_Toc210123436"/>
      <w:r w:rsidRPr="00636E4B">
        <w:t>5.4.</w:t>
      </w:r>
      <w:r w:rsidR="008C2280" w:rsidRPr="00636E4B">
        <w:t>3</w:t>
      </w:r>
      <w:r w:rsidRPr="00636E4B">
        <w:tab/>
        <w:t>R2D message reception</w:t>
      </w:r>
      <w:bookmarkEnd w:id="179"/>
      <w:bookmarkEnd w:id="180"/>
      <w:bookmarkEnd w:id="181"/>
    </w:p>
    <w:p w14:paraId="37B433CA" w14:textId="62F90E19" w:rsidR="00891729" w:rsidRPr="00636E4B" w:rsidRDefault="00AE46FE" w:rsidP="00891729">
      <w:r w:rsidRPr="00636E4B">
        <w:t>Upon reception of a</w:t>
      </w:r>
      <w:r w:rsidR="006324CD" w:rsidRPr="00636E4B">
        <w:t>n</w:t>
      </w:r>
      <w:r w:rsidR="00891729" w:rsidRPr="00636E4B">
        <w:t xml:space="preserve"> </w:t>
      </w:r>
      <w:r w:rsidR="00891729" w:rsidRPr="00636E4B">
        <w:rPr>
          <w:i/>
        </w:rPr>
        <w:t xml:space="preserve">R2D </w:t>
      </w:r>
      <w:r w:rsidR="00891729" w:rsidRPr="00636E4B">
        <w:rPr>
          <w:i/>
          <w:iCs/>
        </w:rPr>
        <w:t>Upper Layer Data Transfer</w:t>
      </w:r>
      <w:r w:rsidR="00891729" w:rsidRPr="00636E4B">
        <w:t xml:space="preserve"> message, the A-IoT MAC entity shall:</w:t>
      </w:r>
    </w:p>
    <w:p w14:paraId="1733AB78" w14:textId="4AF6E232" w:rsidR="00891729" w:rsidRPr="00636E4B" w:rsidRDefault="00891729" w:rsidP="00891729">
      <w:pPr>
        <w:pStyle w:val="B1"/>
      </w:pPr>
      <w:r w:rsidRPr="00636E4B">
        <w:t>1&gt;</w:t>
      </w:r>
      <w:r w:rsidRPr="00636E4B">
        <w:tab/>
        <w:t xml:space="preserve">if the device has a stored AS ID and the </w:t>
      </w:r>
      <w:r w:rsidRPr="00636E4B">
        <w:rPr>
          <w:i/>
        </w:rPr>
        <w:t xml:space="preserve">R2D </w:t>
      </w:r>
      <w:r w:rsidRPr="00636E4B">
        <w:rPr>
          <w:i/>
          <w:iCs/>
        </w:rPr>
        <w:t>Upper Layer Data Transfer</w:t>
      </w:r>
      <w:r w:rsidRPr="00636E4B">
        <w:t xml:space="preserve"> message is addressed to the device (i.e., the value of </w:t>
      </w:r>
      <w:r w:rsidRPr="00636E4B">
        <w:rPr>
          <w:i/>
          <w:iCs/>
        </w:rPr>
        <w:t>AS ID</w:t>
      </w:r>
      <w:r w:rsidRPr="00636E4B">
        <w:t xml:space="preserve"> field is identical to the stored AS ID):</w:t>
      </w:r>
    </w:p>
    <w:p w14:paraId="3445E154" w14:textId="5EE840AC" w:rsidR="00891729" w:rsidRPr="00636E4B" w:rsidRDefault="00891729" w:rsidP="00891729">
      <w:pPr>
        <w:pStyle w:val="B2"/>
      </w:pPr>
      <w:r w:rsidRPr="00636E4B">
        <w:t>2&gt;</w:t>
      </w:r>
      <w:r w:rsidRPr="00636E4B">
        <w:tab/>
        <w:t>if the</w:t>
      </w:r>
      <w:r w:rsidRPr="00636E4B">
        <w:rPr>
          <w:i/>
          <w:iCs/>
          <w:lang w:eastAsia="ko-KR"/>
        </w:rPr>
        <w:t xml:space="preserve"> Choice Indication</w:t>
      </w:r>
      <w:r w:rsidRPr="00636E4B">
        <w:rPr>
          <w:lang w:eastAsia="ko-KR"/>
        </w:rPr>
        <w:t xml:space="preserve"> </w:t>
      </w:r>
      <w:r w:rsidRPr="00636E4B">
        <w:rPr>
          <w:rFonts w:hint="eastAsia"/>
        </w:rPr>
        <w:t>fi</w:t>
      </w:r>
      <w:r w:rsidRPr="00636E4B">
        <w:rPr>
          <w:lang w:eastAsia="ko-KR"/>
        </w:rPr>
        <w:t xml:space="preserve">eld indicates that the </w:t>
      </w:r>
      <w:r w:rsidRPr="00636E4B">
        <w:rPr>
          <w:i/>
          <w:iCs/>
          <w:lang w:eastAsia="ko-KR"/>
        </w:rPr>
        <w:t>Data SDU</w:t>
      </w:r>
      <w:r w:rsidRPr="00636E4B">
        <w:rPr>
          <w:lang w:eastAsia="ko-KR"/>
        </w:rPr>
        <w:t xml:space="preserve"> field is included</w:t>
      </w:r>
      <w:r w:rsidR="00AE46FE" w:rsidRPr="00636E4B">
        <w:t xml:space="preserve"> (i.e., </w:t>
      </w:r>
      <w:r w:rsidR="00AE46FE" w:rsidRPr="00636E4B">
        <w:rPr>
          <w:i/>
          <w:iCs/>
        </w:rPr>
        <w:t>CI</w:t>
      </w:r>
      <w:r w:rsidR="00AE46FE" w:rsidRPr="00636E4B">
        <w:t xml:space="preserve"> field set to 1)</w:t>
      </w:r>
      <w:r w:rsidRPr="00636E4B">
        <w:rPr>
          <w:lang w:eastAsia="ko-KR"/>
        </w:rPr>
        <w:t>:</w:t>
      </w:r>
    </w:p>
    <w:p w14:paraId="77E218F9" w14:textId="77777777" w:rsidR="00891729" w:rsidRPr="00636E4B" w:rsidRDefault="00891729" w:rsidP="007366C6">
      <w:pPr>
        <w:pStyle w:val="B3"/>
      </w:pPr>
      <w:r w:rsidRPr="00636E4B">
        <w:t>3&gt;</w:t>
      </w:r>
      <w:r w:rsidRPr="00636E4B">
        <w:tab/>
        <w:t xml:space="preserve">forward the upper layer data SDU in the </w:t>
      </w:r>
      <w:r w:rsidRPr="00636E4B">
        <w:rPr>
          <w:rFonts w:hint="eastAsia"/>
          <w:i/>
          <w:iCs/>
        </w:rPr>
        <w:t>D</w:t>
      </w:r>
      <w:r w:rsidRPr="00636E4B">
        <w:rPr>
          <w:i/>
          <w:iCs/>
        </w:rPr>
        <w:t>ata SDU</w:t>
      </w:r>
      <w:r w:rsidRPr="00636E4B">
        <w:t xml:space="preserve"> field to upper layers;</w:t>
      </w:r>
    </w:p>
    <w:p w14:paraId="37E4F0E8" w14:textId="079EC434" w:rsidR="00891729" w:rsidRPr="00636E4B" w:rsidRDefault="00891729" w:rsidP="007366C6">
      <w:pPr>
        <w:pStyle w:val="B3"/>
      </w:pPr>
      <w:r w:rsidRPr="00636E4B">
        <w:t>3&gt;</w:t>
      </w:r>
      <w:r w:rsidRPr="00636E4B">
        <w:tab/>
        <w:t xml:space="preserve">initiate </w:t>
      </w:r>
      <w:r w:rsidRPr="00636E4B">
        <w:rPr>
          <w:lang w:eastAsia="ko-KR"/>
        </w:rPr>
        <w:t>the following D2R message transmission, as specified in clause 5.4.</w:t>
      </w:r>
      <w:r w:rsidR="008C2280" w:rsidRPr="00636E4B">
        <w:rPr>
          <w:lang w:eastAsia="ko-KR"/>
        </w:rPr>
        <w:t>2</w:t>
      </w:r>
      <w:r w:rsidRPr="00636E4B">
        <w:t>;</w:t>
      </w:r>
    </w:p>
    <w:p w14:paraId="64FAD636" w14:textId="129AD74B" w:rsidR="00891729" w:rsidRPr="00636E4B" w:rsidRDefault="00891729" w:rsidP="00891729">
      <w:pPr>
        <w:pStyle w:val="B2"/>
        <w:rPr>
          <w:lang w:eastAsia="ko-KR"/>
        </w:rPr>
      </w:pPr>
      <w:r w:rsidRPr="00636E4B">
        <w:t>2&gt;</w:t>
      </w:r>
      <w:r w:rsidRPr="00636E4B">
        <w:tab/>
        <w:t xml:space="preserve">else if the </w:t>
      </w:r>
      <w:r w:rsidRPr="00636E4B">
        <w:rPr>
          <w:i/>
          <w:iCs/>
          <w:lang w:eastAsia="ko-KR"/>
        </w:rPr>
        <w:t>Choice Indication</w:t>
      </w:r>
      <w:r w:rsidRPr="00636E4B">
        <w:rPr>
          <w:lang w:eastAsia="ko-KR"/>
        </w:rPr>
        <w:t xml:space="preserve"> field indicates that the </w:t>
      </w:r>
      <w:r w:rsidRPr="00636E4B">
        <w:rPr>
          <w:i/>
          <w:iCs/>
          <w:lang w:eastAsia="ko-KR"/>
        </w:rPr>
        <w:t xml:space="preserve">Received Data Size </w:t>
      </w:r>
      <w:r w:rsidRPr="00636E4B">
        <w:rPr>
          <w:lang w:eastAsia="ko-KR"/>
        </w:rPr>
        <w:t>field is included</w:t>
      </w:r>
      <w:r w:rsidR="00AE46FE" w:rsidRPr="00636E4B">
        <w:t xml:space="preserve"> (i.e., </w:t>
      </w:r>
      <w:r w:rsidR="00AE46FE" w:rsidRPr="00636E4B">
        <w:rPr>
          <w:i/>
          <w:iCs/>
        </w:rPr>
        <w:t>CI</w:t>
      </w:r>
      <w:r w:rsidR="00AE46FE" w:rsidRPr="00636E4B">
        <w:t xml:space="preserve"> field set to 0)</w:t>
      </w:r>
      <w:r w:rsidRPr="00636E4B">
        <w:rPr>
          <w:lang w:eastAsia="ko-KR"/>
        </w:rPr>
        <w:t>:</w:t>
      </w:r>
    </w:p>
    <w:p w14:paraId="08ACB123" w14:textId="291F8760" w:rsidR="008C2280" w:rsidRPr="00636E4B" w:rsidRDefault="00CA620B" w:rsidP="00CA620B">
      <w:pPr>
        <w:pStyle w:val="B3"/>
        <w:rPr>
          <w:lang w:eastAsia="ko-KR"/>
        </w:rPr>
      </w:pPr>
      <w:r w:rsidRPr="00636E4B">
        <w:t>3&gt;</w:t>
      </w:r>
      <w:r w:rsidRPr="00636E4B">
        <w:tab/>
      </w:r>
      <w:r w:rsidR="008C2280" w:rsidRPr="00636E4B">
        <w:t xml:space="preserve">if </w:t>
      </w:r>
      <w:r w:rsidR="008C2280" w:rsidRPr="00636E4B">
        <w:rPr>
          <w:lang w:eastAsia="ko-KR"/>
        </w:rPr>
        <w:t xml:space="preserve">the </w:t>
      </w:r>
      <w:r w:rsidR="008C2280" w:rsidRPr="00636E4B">
        <w:rPr>
          <w:i/>
          <w:iCs/>
          <w:lang w:eastAsia="ko-KR"/>
        </w:rPr>
        <w:t xml:space="preserve">Received Data Size </w:t>
      </w:r>
      <w:r w:rsidR="008C2280" w:rsidRPr="00636E4B">
        <w:rPr>
          <w:lang w:eastAsia="ko-KR"/>
        </w:rPr>
        <w:t>field is set to 0:</w:t>
      </w:r>
    </w:p>
    <w:p w14:paraId="0B4E0ADC" w14:textId="6CC1991E" w:rsidR="008C2280" w:rsidRPr="00636E4B" w:rsidRDefault="00CA620B" w:rsidP="00CA620B">
      <w:pPr>
        <w:pStyle w:val="B4"/>
      </w:pPr>
      <w:r w:rsidRPr="00636E4B">
        <w:t>4</w:t>
      </w:r>
      <w:r w:rsidR="008C2280" w:rsidRPr="00636E4B">
        <w:t>&gt;</w:t>
      </w:r>
      <w:r w:rsidR="008C2280" w:rsidRPr="00636E4B">
        <w:tab/>
      </w:r>
      <w:r w:rsidR="00AE46FE" w:rsidRPr="00636E4B">
        <w:t>initiate</w:t>
      </w:r>
      <w:r w:rsidR="008C2280" w:rsidRPr="00636E4B">
        <w:t xml:space="preserve"> the D2R message transmission procedure as specified in clause 5.4.2</w:t>
      </w:r>
      <w:r w:rsidR="00AE46FE" w:rsidRPr="00636E4B">
        <w:t>;</w:t>
      </w:r>
    </w:p>
    <w:p w14:paraId="6BE5B59C" w14:textId="1981E0D8" w:rsidR="008C2280" w:rsidRPr="00636E4B" w:rsidRDefault="00CA620B" w:rsidP="00CA620B">
      <w:pPr>
        <w:pStyle w:val="B3"/>
      </w:pPr>
      <w:r w:rsidRPr="00636E4B">
        <w:t>3&gt;</w:t>
      </w:r>
      <w:r w:rsidRPr="00636E4B">
        <w:tab/>
      </w:r>
      <w:r w:rsidR="008C2280" w:rsidRPr="00636E4B">
        <w:t>else:</w:t>
      </w:r>
    </w:p>
    <w:p w14:paraId="05F8BEF8" w14:textId="03DCB8AF" w:rsidR="00891729" w:rsidRPr="00636E4B" w:rsidRDefault="00CA620B" w:rsidP="00CA620B">
      <w:pPr>
        <w:pStyle w:val="B4"/>
      </w:pPr>
      <w:r w:rsidRPr="00636E4B">
        <w:t>4</w:t>
      </w:r>
      <w:r w:rsidR="00891729" w:rsidRPr="00636E4B">
        <w:t>&gt;</w:t>
      </w:r>
      <w:r w:rsidR="00891729" w:rsidRPr="00636E4B">
        <w:tab/>
      </w:r>
      <w:r w:rsidR="0064379F" w:rsidRPr="00636E4B">
        <w:t>initiate</w:t>
      </w:r>
      <w:r w:rsidR="00891729" w:rsidRPr="00636E4B">
        <w:t xml:space="preserve"> the D2R segmentation procedure using this information as specified in clause 5.4.</w:t>
      </w:r>
      <w:r w:rsidR="008C2280" w:rsidRPr="00636E4B">
        <w:t>4</w:t>
      </w:r>
      <w:r w:rsidR="00891729" w:rsidRPr="00636E4B">
        <w:t>;</w:t>
      </w:r>
    </w:p>
    <w:p w14:paraId="0C21C5AE" w14:textId="115AB6FD" w:rsidR="00891729" w:rsidRPr="00636E4B" w:rsidRDefault="00891729" w:rsidP="007366C6">
      <w:pPr>
        <w:pStyle w:val="B1"/>
      </w:pPr>
      <w:r w:rsidRPr="00636E4B">
        <w:rPr>
          <w:lang w:eastAsia="ko-KR"/>
        </w:rPr>
        <w:t>1&gt;</w:t>
      </w:r>
      <w:r w:rsidRPr="00636E4B">
        <w:rPr>
          <w:lang w:eastAsia="ko-KR"/>
        </w:rPr>
        <w:tab/>
        <w:t>else</w:t>
      </w:r>
      <w:r w:rsidR="00E560B9" w:rsidRPr="00636E4B">
        <w:rPr>
          <w:lang w:eastAsia="ko-KR"/>
        </w:rPr>
        <w:t xml:space="preserve"> </w:t>
      </w:r>
      <w:r w:rsidRPr="00636E4B">
        <w:t>if the device has no stored AS ID, and</w:t>
      </w:r>
      <w:r w:rsidR="00F3137C" w:rsidRPr="00636E4B">
        <w:t xml:space="preserve"> </w:t>
      </w:r>
      <w:r w:rsidRPr="00636E4B">
        <w:t>if CFA procedure has been performed in the current procedure:</w:t>
      </w:r>
    </w:p>
    <w:p w14:paraId="06A949D4" w14:textId="087A024D" w:rsidR="00891729" w:rsidRPr="00636E4B" w:rsidRDefault="00891729" w:rsidP="00891729">
      <w:pPr>
        <w:pStyle w:val="B2"/>
        <w:rPr>
          <w:lang w:eastAsia="ko-KR"/>
        </w:rPr>
      </w:pPr>
      <w:r w:rsidRPr="00636E4B">
        <w:rPr>
          <w:lang w:eastAsia="ko-KR"/>
        </w:rPr>
        <w:t>2&gt;</w:t>
      </w:r>
      <w:r w:rsidRPr="00636E4B">
        <w:rPr>
          <w:lang w:eastAsia="ko-KR"/>
        </w:rPr>
        <w:tab/>
      </w:r>
      <w:r w:rsidRPr="00636E4B">
        <w:t>if the</w:t>
      </w:r>
      <w:r w:rsidRPr="00636E4B">
        <w:rPr>
          <w:i/>
          <w:iCs/>
          <w:lang w:eastAsia="ko-KR"/>
        </w:rPr>
        <w:t xml:space="preserve"> Choice Indication</w:t>
      </w:r>
      <w:r w:rsidRPr="00636E4B">
        <w:rPr>
          <w:lang w:eastAsia="ko-KR"/>
        </w:rPr>
        <w:t xml:space="preserve"> </w:t>
      </w:r>
      <w:r w:rsidRPr="00636E4B">
        <w:rPr>
          <w:rFonts w:hint="eastAsia"/>
        </w:rPr>
        <w:t>fi</w:t>
      </w:r>
      <w:r w:rsidRPr="00636E4B">
        <w:rPr>
          <w:lang w:eastAsia="ko-KR"/>
        </w:rPr>
        <w:t xml:space="preserve">eld indicates that the </w:t>
      </w:r>
      <w:r w:rsidRPr="00636E4B">
        <w:rPr>
          <w:i/>
          <w:iCs/>
          <w:lang w:eastAsia="ko-KR"/>
        </w:rPr>
        <w:t>Data SDU</w:t>
      </w:r>
      <w:r w:rsidRPr="00636E4B">
        <w:rPr>
          <w:lang w:eastAsia="ko-KR"/>
        </w:rPr>
        <w:t xml:space="preserve"> field is included</w:t>
      </w:r>
      <w:ins w:id="182" w:author="CR#0001r2" w:date="2025-12-22T11:49:00Z" w16du:dateUtc="2025-12-22T10:49:00Z">
        <w:r w:rsidR="001C5F91">
          <w:rPr>
            <w:lang w:eastAsia="ko-KR"/>
          </w:rPr>
          <w:t xml:space="preserve"> </w:t>
        </w:r>
        <w:r w:rsidR="001C5F91">
          <w:t xml:space="preserve">(i.e., </w:t>
        </w:r>
        <w:r w:rsidR="001C5F91">
          <w:rPr>
            <w:i/>
            <w:iCs/>
          </w:rPr>
          <w:t>CI</w:t>
        </w:r>
        <w:r w:rsidR="001C5F91">
          <w:t xml:space="preserve"> field set to 1)</w:t>
        </w:r>
      </w:ins>
      <w:r w:rsidRPr="00636E4B">
        <w:rPr>
          <w:lang w:eastAsia="ko-KR"/>
        </w:rPr>
        <w:t>:</w:t>
      </w:r>
    </w:p>
    <w:p w14:paraId="2782100A" w14:textId="602ACA25" w:rsidR="00891729" w:rsidRPr="00636E4B" w:rsidRDefault="00891729" w:rsidP="00891729">
      <w:pPr>
        <w:pStyle w:val="B3"/>
        <w:rPr>
          <w:lang w:eastAsia="ko-KR"/>
        </w:rPr>
      </w:pPr>
      <w:r w:rsidRPr="00636E4B">
        <w:rPr>
          <w:lang w:eastAsia="ko-KR"/>
        </w:rPr>
        <w:t>3&gt;</w:t>
      </w:r>
      <w:r w:rsidRPr="00636E4B">
        <w:rPr>
          <w:lang w:eastAsia="ko-KR"/>
        </w:rPr>
        <w:tab/>
        <w:t xml:space="preserve">set AS ID to the value indicated by the </w:t>
      </w:r>
      <w:r w:rsidRPr="00636E4B">
        <w:rPr>
          <w:i/>
          <w:iCs/>
          <w:lang w:eastAsia="ko-KR"/>
        </w:rPr>
        <w:t>AS ID</w:t>
      </w:r>
      <w:r w:rsidRPr="00636E4B">
        <w:rPr>
          <w:lang w:eastAsia="ko-KR"/>
        </w:rPr>
        <w:t xml:space="preserve"> field and store the AS ID;</w:t>
      </w:r>
    </w:p>
    <w:p w14:paraId="43AE0C70" w14:textId="77777777" w:rsidR="00891729" w:rsidRPr="00636E4B" w:rsidRDefault="00891729" w:rsidP="00891729">
      <w:pPr>
        <w:pStyle w:val="B3"/>
      </w:pPr>
      <w:r w:rsidRPr="00636E4B">
        <w:t>3&gt;</w:t>
      </w:r>
      <w:r w:rsidRPr="00636E4B">
        <w:tab/>
        <w:t xml:space="preserve">forward the upper layer data SDU in the </w:t>
      </w:r>
      <w:r w:rsidRPr="00636E4B">
        <w:rPr>
          <w:rFonts w:hint="eastAsia"/>
          <w:i/>
          <w:iCs/>
        </w:rPr>
        <w:t>D</w:t>
      </w:r>
      <w:r w:rsidRPr="00636E4B">
        <w:rPr>
          <w:i/>
          <w:iCs/>
        </w:rPr>
        <w:t>ata SDU</w:t>
      </w:r>
      <w:r w:rsidRPr="00636E4B">
        <w:t xml:space="preserve"> field to upper layers;</w:t>
      </w:r>
    </w:p>
    <w:p w14:paraId="071FFABF" w14:textId="156FBB8F" w:rsidR="00891729" w:rsidRDefault="00891729" w:rsidP="00891729">
      <w:pPr>
        <w:pStyle w:val="B3"/>
        <w:rPr>
          <w:ins w:id="183" w:author="CR#0001r2" w:date="2025-12-22T11:50:00Z" w16du:dateUtc="2025-12-22T10:50:00Z"/>
          <w:lang w:eastAsia="ko-KR"/>
        </w:rPr>
      </w:pPr>
      <w:r w:rsidRPr="00636E4B">
        <w:t>3&gt;</w:t>
      </w:r>
      <w:r w:rsidRPr="00636E4B">
        <w:tab/>
        <w:t>initiate</w:t>
      </w:r>
      <w:r w:rsidRPr="00636E4B">
        <w:rPr>
          <w:lang w:eastAsia="ko-KR"/>
        </w:rPr>
        <w:t xml:space="preserve"> the following D2R message transmission, as specified in clause 5.4.</w:t>
      </w:r>
      <w:r w:rsidR="00CA620B" w:rsidRPr="00636E4B">
        <w:rPr>
          <w:lang w:eastAsia="ko-KR"/>
        </w:rPr>
        <w:t>2</w:t>
      </w:r>
      <w:ins w:id="184" w:author="CR#0001r2" w:date="2025-12-22T11:50:00Z" w16du:dateUtc="2025-12-22T10:50:00Z">
        <w:r w:rsidR="001C5F91">
          <w:rPr>
            <w:lang w:eastAsia="ko-KR"/>
          </w:rPr>
          <w:t>;</w:t>
        </w:r>
      </w:ins>
      <w:del w:id="185" w:author="CR#0001r2" w:date="2025-12-22T11:50:00Z" w16du:dateUtc="2025-12-22T10:50:00Z">
        <w:r w:rsidRPr="00636E4B" w:rsidDel="001C5F91">
          <w:rPr>
            <w:lang w:eastAsia="ko-KR"/>
          </w:rPr>
          <w:delText>.</w:delText>
        </w:r>
      </w:del>
    </w:p>
    <w:p w14:paraId="18D86111" w14:textId="77777777" w:rsidR="001C5F91" w:rsidRPr="00CF680C" w:rsidRDefault="001C5F91" w:rsidP="001C5F91">
      <w:pPr>
        <w:pStyle w:val="B2"/>
        <w:rPr>
          <w:ins w:id="186" w:author="CR#0001r2" w:date="2025-12-22T11:50:00Z" w16du:dateUtc="2025-12-22T10:50:00Z"/>
          <w:lang w:eastAsia="ko-KR"/>
        </w:rPr>
      </w:pPr>
      <w:ins w:id="187" w:author="CR#0001r2" w:date="2025-12-22T11:50:00Z" w16du:dateUtc="2025-12-22T10:50:00Z">
        <w:r w:rsidRPr="00CF680C">
          <w:t>2&gt;</w:t>
        </w:r>
        <w:r w:rsidRPr="00CF680C">
          <w:tab/>
          <w:t xml:space="preserve">else if the </w:t>
        </w:r>
        <w:r w:rsidRPr="00CF680C">
          <w:rPr>
            <w:i/>
            <w:iCs/>
            <w:lang w:eastAsia="ko-KR"/>
          </w:rPr>
          <w:t>Choice Indication</w:t>
        </w:r>
        <w:r w:rsidRPr="00CF680C">
          <w:rPr>
            <w:lang w:eastAsia="ko-KR"/>
          </w:rPr>
          <w:t xml:space="preserve"> field indicates that the </w:t>
        </w:r>
        <w:r w:rsidRPr="00CF680C">
          <w:rPr>
            <w:i/>
            <w:iCs/>
            <w:lang w:eastAsia="ko-KR"/>
          </w:rPr>
          <w:t xml:space="preserve">Received Data Size </w:t>
        </w:r>
        <w:r w:rsidRPr="00CF680C">
          <w:rPr>
            <w:lang w:eastAsia="ko-KR"/>
          </w:rPr>
          <w:t>field is included</w:t>
        </w:r>
        <w:r w:rsidRPr="00CF680C">
          <w:t xml:space="preserve"> (i.e., </w:t>
        </w:r>
        <w:r w:rsidRPr="00CF680C">
          <w:rPr>
            <w:i/>
            <w:iCs/>
          </w:rPr>
          <w:t>CI</w:t>
        </w:r>
        <w:r w:rsidRPr="00CF680C">
          <w:t xml:space="preserve"> field set to 0), and </w:t>
        </w:r>
        <w:r w:rsidRPr="00CF680C">
          <w:rPr>
            <w:lang w:eastAsia="ko-KR"/>
          </w:rPr>
          <w:t xml:space="preserve">the </w:t>
        </w:r>
        <w:r w:rsidRPr="00CF680C">
          <w:rPr>
            <w:i/>
            <w:iCs/>
            <w:lang w:eastAsia="ko-KR"/>
          </w:rPr>
          <w:t xml:space="preserve">Received Data Size </w:t>
        </w:r>
        <w:r w:rsidRPr="00CF680C">
          <w:rPr>
            <w:lang w:eastAsia="ko-KR"/>
          </w:rPr>
          <w:t>field is set to 0:</w:t>
        </w:r>
      </w:ins>
    </w:p>
    <w:p w14:paraId="40108CB0" w14:textId="77777777" w:rsidR="001C5F91" w:rsidRDefault="001C5F91" w:rsidP="001C5F91">
      <w:pPr>
        <w:pStyle w:val="B3"/>
        <w:rPr>
          <w:ins w:id="188" w:author="CR#0001r2" w:date="2025-12-22T11:50:00Z" w16du:dateUtc="2025-12-22T10:50:00Z"/>
          <w:lang w:eastAsia="ko-KR"/>
        </w:rPr>
      </w:pPr>
      <w:ins w:id="189" w:author="CR#0001r2" w:date="2025-12-22T11:50:00Z" w16du:dateUtc="2025-12-22T10:50:00Z">
        <w:r w:rsidRPr="00CF680C">
          <w:rPr>
            <w:lang w:eastAsia="ko-KR"/>
          </w:rPr>
          <w:t>3&gt;</w:t>
        </w:r>
        <w:r w:rsidRPr="00CF680C">
          <w:rPr>
            <w:lang w:eastAsia="ko-KR"/>
          </w:rPr>
          <w:tab/>
          <w:t xml:space="preserve">set AS ID to the value indicated by the </w:t>
        </w:r>
        <w:r w:rsidRPr="00CF680C">
          <w:rPr>
            <w:i/>
            <w:iCs/>
            <w:lang w:eastAsia="ko-KR"/>
          </w:rPr>
          <w:t>AS ID</w:t>
        </w:r>
        <w:r w:rsidRPr="00CF680C">
          <w:rPr>
            <w:lang w:eastAsia="ko-KR"/>
          </w:rPr>
          <w:t xml:space="preserve"> field and store the AS ID;</w:t>
        </w:r>
      </w:ins>
    </w:p>
    <w:p w14:paraId="5EBC6DB7" w14:textId="55F208AA" w:rsidR="001C5F91" w:rsidRPr="00636E4B" w:rsidRDefault="001C5F91" w:rsidP="001C5F91">
      <w:pPr>
        <w:pStyle w:val="B3"/>
        <w:rPr>
          <w:lang w:eastAsia="ko-KR"/>
        </w:rPr>
      </w:pPr>
      <w:ins w:id="190" w:author="CR#0001r2" w:date="2025-12-22T11:50:00Z" w16du:dateUtc="2025-12-22T10:50:00Z">
        <w:r w:rsidRPr="00CF680C">
          <w:t>3&gt;</w:t>
        </w:r>
        <w:r w:rsidRPr="00CF680C">
          <w:tab/>
          <w:t>initiate the D2R message transmission procedure as specified in clause 5.4.2.</w:t>
        </w:r>
      </w:ins>
    </w:p>
    <w:p w14:paraId="55B39C53" w14:textId="03405881" w:rsidR="00891729" w:rsidRPr="00636E4B" w:rsidRDefault="00891729" w:rsidP="00891729">
      <w:pPr>
        <w:pStyle w:val="Heading3"/>
      </w:pPr>
      <w:bookmarkStart w:id="191" w:name="_Toc197703345"/>
      <w:bookmarkStart w:id="192" w:name="_Toc210123437"/>
      <w:bookmarkStart w:id="193" w:name="_Toc195805189"/>
      <w:r w:rsidRPr="00636E4B">
        <w:t>5.4.</w:t>
      </w:r>
      <w:r w:rsidR="00CA620B" w:rsidRPr="00636E4B">
        <w:t>4</w:t>
      </w:r>
      <w:r w:rsidRPr="00636E4B">
        <w:tab/>
      </w:r>
      <w:r w:rsidR="00E560B9" w:rsidRPr="00636E4B">
        <w:t xml:space="preserve">D2R </w:t>
      </w:r>
      <w:bookmarkEnd w:id="191"/>
      <w:r w:rsidR="00E560B9" w:rsidRPr="00636E4B">
        <w:t>segmentation</w:t>
      </w:r>
      <w:bookmarkEnd w:id="192"/>
    </w:p>
    <w:bookmarkEnd w:id="193"/>
    <w:p w14:paraId="65125EC8" w14:textId="355EA6C8" w:rsidR="00891729" w:rsidRPr="00636E4B" w:rsidRDefault="00891729" w:rsidP="00891729">
      <w:r w:rsidRPr="00636E4B">
        <w:t xml:space="preserve">Upon initiation of this </w:t>
      </w:r>
      <w:r w:rsidRPr="00636E4B">
        <w:rPr>
          <w:rFonts w:hint="eastAsia"/>
        </w:rPr>
        <w:t>D</w:t>
      </w:r>
      <w:r w:rsidRPr="00636E4B">
        <w:t>2R segmentation procedure according to clause 5.4.</w:t>
      </w:r>
      <w:r w:rsidR="00CA620B" w:rsidRPr="00636E4B">
        <w:t>2</w:t>
      </w:r>
      <w:r w:rsidRPr="00636E4B">
        <w:t xml:space="preserve">, or upon reception of </w:t>
      </w:r>
      <w:r w:rsidRPr="00636E4B">
        <w:rPr>
          <w:i/>
          <w:iCs/>
        </w:rPr>
        <w:t xml:space="preserve">R2D Upper Layer Data Transfer </w:t>
      </w:r>
      <w:r w:rsidRPr="00636E4B">
        <w:t xml:space="preserve">message containing the </w:t>
      </w:r>
      <w:r w:rsidRPr="00636E4B">
        <w:rPr>
          <w:i/>
          <w:iCs/>
          <w:lang w:eastAsia="ko-KR"/>
        </w:rPr>
        <w:t xml:space="preserve">Received Data Size </w:t>
      </w:r>
      <w:r w:rsidRPr="00636E4B">
        <w:rPr>
          <w:lang w:eastAsia="ko-KR"/>
        </w:rPr>
        <w:t>field</w:t>
      </w:r>
      <w:r w:rsidR="00CA620B" w:rsidRPr="00636E4B">
        <w:rPr>
          <w:lang w:eastAsia="ko-KR"/>
        </w:rPr>
        <w:t xml:space="preserve"> </w:t>
      </w:r>
      <w:del w:id="194" w:author="CR#0001r2" w:date="2025-12-22T11:50:00Z" w16du:dateUtc="2025-12-22T10:50:00Z">
        <w:r w:rsidR="00CA620B" w:rsidRPr="00636E4B" w:rsidDel="001C5F91">
          <w:rPr>
            <w:lang w:eastAsia="ko-KR"/>
          </w:rPr>
          <w:delText xml:space="preserve">not </w:delText>
        </w:r>
      </w:del>
      <w:r w:rsidR="00CA620B" w:rsidRPr="00636E4B">
        <w:rPr>
          <w:lang w:eastAsia="ko-KR"/>
        </w:rPr>
        <w:t xml:space="preserve">set to </w:t>
      </w:r>
      <w:ins w:id="195" w:author="CR#0001r2" w:date="2025-12-22T11:50:00Z" w16du:dateUtc="2025-12-22T10:50:00Z">
        <w:r w:rsidR="001C5F91">
          <w:t>a non-zero value</w:t>
        </w:r>
      </w:ins>
      <w:del w:id="196" w:author="CR#0001r2" w:date="2025-12-22T11:50:00Z" w16du:dateUtc="2025-12-22T10:50:00Z">
        <w:r w:rsidR="00CA620B" w:rsidRPr="00636E4B" w:rsidDel="001C5F91">
          <w:rPr>
            <w:lang w:eastAsia="ko-KR"/>
          </w:rPr>
          <w:delText>0</w:delText>
        </w:r>
      </w:del>
      <w:r w:rsidRPr="00636E4B">
        <w:rPr>
          <w:lang w:eastAsia="ko-KR"/>
        </w:rPr>
        <w:t>, as specified in clause 5.4.</w:t>
      </w:r>
      <w:r w:rsidR="00CA620B" w:rsidRPr="00636E4B">
        <w:rPr>
          <w:lang w:eastAsia="ko-KR"/>
        </w:rPr>
        <w:t>3</w:t>
      </w:r>
      <w:r w:rsidRPr="00636E4B">
        <w:rPr>
          <w:lang w:eastAsia="ko-KR"/>
        </w:rPr>
        <w:t>,</w:t>
      </w:r>
      <w:r w:rsidRPr="00636E4B">
        <w:t xml:space="preserve"> after this segmentation procedure is initiated, the A-IoT MAC entity shall:</w:t>
      </w:r>
    </w:p>
    <w:p w14:paraId="4A86C0F6" w14:textId="77777777" w:rsidR="001C5F91" w:rsidRDefault="001C5F91" w:rsidP="001C5F91">
      <w:pPr>
        <w:pStyle w:val="B1"/>
        <w:rPr>
          <w:ins w:id="197" w:author="CR#0001r2" w:date="2025-12-22T11:51:00Z" w16du:dateUtc="2025-12-22T10:51:00Z"/>
        </w:rPr>
      </w:pPr>
      <w:ins w:id="198" w:author="CR#0001r2" w:date="2025-12-22T11:51:00Z" w16du:dateUtc="2025-12-22T10:51:00Z">
        <w:r>
          <w:t>1&gt;</w:t>
        </w:r>
        <w:r>
          <w:tab/>
          <w:t xml:space="preserve">if the procedure is initiated upon the reception of </w:t>
        </w:r>
        <w:r>
          <w:rPr>
            <w:i/>
            <w:iCs/>
          </w:rPr>
          <w:t>R2D Upper Layer Data Transfer</w:t>
        </w:r>
        <w:r>
          <w:t xml:space="preserve"> message containing the </w:t>
        </w:r>
        <w:r>
          <w:rPr>
            <w:i/>
            <w:iCs/>
          </w:rPr>
          <w:t>Received Data Size</w:t>
        </w:r>
        <w:r>
          <w:t xml:space="preserve"> field set to a non-zero value:</w:t>
        </w:r>
      </w:ins>
    </w:p>
    <w:p w14:paraId="0CCB1D4A" w14:textId="15E8AD39" w:rsidR="00891729" w:rsidRPr="00636E4B" w:rsidRDefault="001C5F91" w:rsidP="001C5F91">
      <w:pPr>
        <w:pStyle w:val="B2"/>
        <w:pPrChange w:id="199" w:author="CR#0001r2" w:date="2025-12-22T11:51:00Z" w16du:dateUtc="2025-12-22T10:51:00Z">
          <w:pPr>
            <w:pStyle w:val="B1"/>
          </w:pPr>
        </w:pPrChange>
      </w:pPr>
      <w:ins w:id="200" w:author="CR#0001r2" w:date="2025-12-22T11:51:00Z" w16du:dateUtc="2025-12-22T10:51:00Z">
        <w:r>
          <w:t>2</w:t>
        </w:r>
      </w:ins>
      <w:del w:id="201" w:author="CR#0001r2" w:date="2025-12-22T11:51:00Z" w16du:dateUtc="2025-12-22T10:51:00Z">
        <w:r w:rsidR="00891729" w:rsidRPr="00636E4B" w:rsidDel="001C5F91">
          <w:delText>1</w:delText>
        </w:r>
      </w:del>
      <w:r w:rsidR="00891729" w:rsidRPr="00636E4B">
        <w:t>&gt;</w:t>
      </w:r>
      <w:r w:rsidR="00891729" w:rsidRPr="00636E4B">
        <w:tab/>
        <w:t xml:space="preserve">apply the received </w:t>
      </w:r>
      <w:r w:rsidR="00891729" w:rsidRPr="00636E4B">
        <w:rPr>
          <w:i/>
        </w:rPr>
        <w:t>D2R Scheduling Info</w:t>
      </w:r>
      <w:ins w:id="202" w:author="CR#0001r2" w:date="2025-12-22T11:51:00Z" w16du:dateUtc="2025-12-22T10:51:00Z">
        <w:r>
          <w:t xml:space="preserve"> field</w:t>
        </w:r>
      </w:ins>
      <w:r w:rsidR="00891729" w:rsidRPr="00636E4B">
        <w:t xml:space="preserve">, received in the </w:t>
      </w:r>
      <w:r w:rsidR="00891729" w:rsidRPr="00636E4B">
        <w:rPr>
          <w:i/>
          <w:iCs/>
        </w:rPr>
        <w:t xml:space="preserve">R2D Upper Layer Data Transfer </w:t>
      </w:r>
      <w:r w:rsidR="00891729" w:rsidRPr="00636E4B">
        <w:t>message</w:t>
      </w:r>
      <w:del w:id="203" w:author="CR#0001r2" w:date="2025-12-22T11:51:00Z" w16du:dateUtc="2025-12-22T10:51:00Z">
        <w:r w:rsidR="00891729" w:rsidRPr="00636E4B" w:rsidDel="001C5F91">
          <w:delText xml:space="preserve"> containing the</w:delText>
        </w:r>
        <w:r w:rsidR="00891729" w:rsidRPr="00636E4B" w:rsidDel="001C5F91">
          <w:rPr>
            <w:i/>
            <w:iCs/>
            <w:lang w:eastAsia="ko-KR"/>
          </w:rPr>
          <w:delText xml:space="preserve"> Received Data Size </w:delText>
        </w:r>
        <w:r w:rsidR="00891729" w:rsidRPr="00636E4B" w:rsidDel="001C5F91">
          <w:rPr>
            <w:lang w:eastAsia="ko-KR"/>
          </w:rPr>
          <w:delText>field</w:delText>
        </w:r>
      </w:del>
      <w:r w:rsidR="00891729" w:rsidRPr="00636E4B">
        <w:t>;</w:t>
      </w:r>
    </w:p>
    <w:p w14:paraId="672F60B2" w14:textId="472DEF53" w:rsidR="00891729" w:rsidRPr="00636E4B" w:rsidRDefault="00891729" w:rsidP="007366C6">
      <w:pPr>
        <w:pStyle w:val="B1"/>
      </w:pPr>
      <w:r w:rsidRPr="00636E4B">
        <w:t>1&gt;</w:t>
      </w:r>
      <w:r w:rsidRPr="00636E4B">
        <w:tab/>
        <w:t xml:space="preserve">generate the </w:t>
      </w:r>
      <w:r w:rsidRPr="00636E4B">
        <w:rPr>
          <w:i/>
          <w:iCs/>
        </w:rPr>
        <w:t>D2R Upper Layer Data Transfer</w:t>
      </w:r>
      <w:r w:rsidRPr="00636E4B">
        <w:t xml:space="preserve"> message for this segment according to resource size given by the </w:t>
      </w:r>
      <w:r w:rsidRPr="00636E4B">
        <w:rPr>
          <w:i/>
        </w:rPr>
        <w:t xml:space="preserve">D2R </w:t>
      </w:r>
      <w:r w:rsidRPr="00636E4B">
        <w:rPr>
          <w:i/>
          <w:iCs/>
        </w:rPr>
        <w:t>TBS</w:t>
      </w:r>
      <w:r w:rsidRPr="00636E4B">
        <w:t xml:space="preserve"> </w:t>
      </w:r>
      <w:ins w:id="204" w:author="CR#0001r2" w:date="2025-12-22T11:52:00Z" w16du:dateUtc="2025-12-22T10:52:00Z">
        <w:r w:rsidR="001C5F91">
          <w:t xml:space="preserve">field </w:t>
        </w:r>
      </w:ins>
      <w:r w:rsidRPr="00636E4B">
        <w:t xml:space="preserve">in the </w:t>
      </w:r>
      <w:r w:rsidRPr="00636E4B">
        <w:rPr>
          <w:i/>
          <w:iCs/>
        </w:rPr>
        <w:t xml:space="preserve">D2R </w:t>
      </w:r>
      <w:r w:rsidRPr="00636E4B">
        <w:rPr>
          <w:i/>
        </w:rPr>
        <w:t>Scheduling Info</w:t>
      </w:r>
      <w:ins w:id="205" w:author="CR#0001r2" w:date="2025-12-22T11:51:00Z" w16du:dateUtc="2025-12-22T10:51:00Z">
        <w:r w:rsidR="001C5F91">
          <w:t xml:space="preserve"> field</w:t>
        </w:r>
      </w:ins>
      <w:r w:rsidRPr="00636E4B">
        <w:t>, as follows:</w:t>
      </w:r>
    </w:p>
    <w:p w14:paraId="2D32AC33" w14:textId="77777777" w:rsidR="001C5F91" w:rsidRDefault="001C5F91" w:rsidP="001C5F91">
      <w:pPr>
        <w:pStyle w:val="B2"/>
        <w:rPr>
          <w:ins w:id="206" w:author="CR#0001r2" w:date="2025-12-22T11:52:00Z" w16du:dateUtc="2025-12-22T10:52:00Z"/>
        </w:rPr>
      </w:pPr>
      <w:ins w:id="207" w:author="CR#0001r2" w:date="2025-12-22T11:52:00Z" w16du:dateUtc="2025-12-22T10:52:00Z">
        <w:r>
          <w:t>2&gt;</w:t>
        </w:r>
        <w:r>
          <w:tab/>
          <w:t xml:space="preserve">include the </w:t>
        </w:r>
        <w:r>
          <w:rPr>
            <w:i/>
            <w:iCs/>
          </w:rPr>
          <w:t>D2R Message Type</w:t>
        </w:r>
        <w:r>
          <w:t xml:space="preserve"> field;</w:t>
        </w:r>
      </w:ins>
    </w:p>
    <w:p w14:paraId="1F9D6B13" w14:textId="2A8A55BD" w:rsidR="00891729" w:rsidRPr="00636E4B" w:rsidRDefault="00891729" w:rsidP="007366C6">
      <w:pPr>
        <w:pStyle w:val="B2"/>
      </w:pPr>
      <w:r w:rsidRPr="00636E4B">
        <w:t>2&gt;</w:t>
      </w:r>
      <w:r w:rsidRPr="00636E4B">
        <w:tab/>
        <w:t xml:space="preserve">include the </w:t>
      </w:r>
      <w:r w:rsidRPr="00636E4B">
        <w:rPr>
          <w:i/>
          <w:iCs/>
        </w:rPr>
        <w:t xml:space="preserve">SDU Length </w:t>
      </w:r>
      <w:r w:rsidRPr="00636E4B">
        <w:t xml:space="preserve">field and set the </w:t>
      </w:r>
      <w:r w:rsidRPr="00636E4B">
        <w:rPr>
          <w:i/>
          <w:iCs/>
        </w:rPr>
        <w:t>Data SDU</w:t>
      </w:r>
      <w:r w:rsidRPr="00636E4B">
        <w:t xml:space="preserve"> field to include the segment which starts from the (x+1)</w:t>
      </w:r>
      <w:r w:rsidRPr="00636E4B">
        <w:rPr>
          <w:vertAlign w:val="superscript"/>
        </w:rPr>
        <w:t>th</w:t>
      </w:r>
      <w:r w:rsidRPr="00636E4B">
        <w:t xml:space="preserve"> byte of the original upper layer data SDU, where x=0 if the </w:t>
      </w:r>
      <w:r w:rsidRPr="00636E4B">
        <w:rPr>
          <w:i/>
          <w:iCs/>
        </w:rPr>
        <w:t>Received Data Size</w:t>
      </w:r>
      <w:r w:rsidRPr="00636E4B">
        <w:t xml:space="preserve"> field is not included, otherwise x equals to the value indicated by the </w:t>
      </w:r>
      <w:r w:rsidRPr="00636E4B">
        <w:rPr>
          <w:i/>
          <w:iCs/>
        </w:rPr>
        <w:t>Received Data Size</w:t>
      </w:r>
      <w:r w:rsidRPr="00636E4B">
        <w:t xml:space="preserve"> field;</w:t>
      </w:r>
    </w:p>
    <w:p w14:paraId="231D807E" w14:textId="1D065D74" w:rsidR="00891729" w:rsidRPr="00636E4B" w:rsidRDefault="00891729" w:rsidP="007366C6">
      <w:pPr>
        <w:pStyle w:val="B2"/>
      </w:pPr>
      <w:r w:rsidRPr="00636E4B">
        <w:t>2&gt;</w:t>
      </w:r>
      <w:r w:rsidRPr="00636E4B">
        <w:tab/>
        <w:t>if the segment is the last segment of the original upper layer data SDU:</w:t>
      </w:r>
    </w:p>
    <w:p w14:paraId="3DD720A4" w14:textId="183BFF23" w:rsidR="00891729" w:rsidRPr="00636E4B" w:rsidRDefault="00891729" w:rsidP="007366C6">
      <w:pPr>
        <w:pStyle w:val="B3"/>
      </w:pPr>
      <w:r w:rsidRPr="00636E4B">
        <w:t>3&gt;</w:t>
      </w:r>
      <w:r w:rsidRPr="00636E4B">
        <w:tab/>
        <w:t xml:space="preserve">set </w:t>
      </w:r>
      <w:r w:rsidRPr="00636E4B">
        <w:rPr>
          <w:i/>
          <w:iCs/>
        </w:rPr>
        <w:t>More Data Indication</w:t>
      </w:r>
      <w:r w:rsidRPr="00636E4B">
        <w:t xml:space="preserve"> field to value 0;</w:t>
      </w:r>
    </w:p>
    <w:p w14:paraId="010BF645" w14:textId="14E4FFA1" w:rsidR="00891729" w:rsidRPr="00636E4B" w:rsidRDefault="00891729" w:rsidP="007366C6">
      <w:pPr>
        <w:pStyle w:val="B3"/>
      </w:pPr>
      <w:r w:rsidRPr="00636E4B">
        <w:t>3&gt;</w:t>
      </w:r>
      <w:r w:rsidRPr="00636E4B">
        <w:tab/>
        <w:t xml:space="preserve">if the size of the resulting MAC PDU including the segment is smaller than the resource size given by the </w:t>
      </w:r>
      <w:r w:rsidRPr="00636E4B">
        <w:rPr>
          <w:i/>
        </w:rPr>
        <w:t xml:space="preserve">D2R </w:t>
      </w:r>
      <w:r w:rsidRPr="00636E4B">
        <w:rPr>
          <w:i/>
          <w:iCs/>
        </w:rPr>
        <w:t>TBS</w:t>
      </w:r>
      <w:r w:rsidRPr="00636E4B">
        <w:t xml:space="preserve"> </w:t>
      </w:r>
      <w:ins w:id="208" w:author="CR#0001r2" w:date="2025-12-22T11:51:00Z" w16du:dateUtc="2025-12-22T10:51:00Z">
        <w:r w:rsidR="001C5F91">
          <w:t>field</w:t>
        </w:r>
        <w:r w:rsidR="001C5F91" w:rsidRPr="00636E4B">
          <w:t xml:space="preserve"> </w:t>
        </w:r>
      </w:ins>
      <w:r w:rsidRPr="00636E4B">
        <w:t xml:space="preserve">in the </w:t>
      </w:r>
      <w:r w:rsidRPr="00636E4B">
        <w:rPr>
          <w:i/>
          <w:iCs/>
        </w:rPr>
        <w:t xml:space="preserve">D2R </w:t>
      </w:r>
      <w:r w:rsidRPr="00636E4B">
        <w:rPr>
          <w:i/>
        </w:rPr>
        <w:t>Scheduling Info</w:t>
      </w:r>
      <w:ins w:id="209" w:author="CR#0001r2" w:date="2025-12-22T11:51:00Z" w16du:dateUtc="2025-12-22T10:51:00Z">
        <w:r w:rsidR="001C5F91">
          <w:t xml:space="preserve"> field</w:t>
        </w:r>
      </w:ins>
      <w:r w:rsidRPr="00636E4B">
        <w:t>:</w:t>
      </w:r>
    </w:p>
    <w:p w14:paraId="42F35B81" w14:textId="3172817A" w:rsidR="00891729" w:rsidRPr="00636E4B" w:rsidRDefault="00891729" w:rsidP="007366C6">
      <w:pPr>
        <w:pStyle w:val="B4"/>
      </w:pPr>
      <w:r w:rsidRPr="00636E4B">
        <w:t>4&gt;</w:t>
      </w:r>
      <w:r w:rsidRPr="00636E4B">
        <w:tab/>
        <w:t xml:space="preserve">include the </w:t>
      </w:r>
      <w:r w:rsidRPr="00636E4B">
        <w:rPr>
          <w:i/>
          <w:iCs/>
        </w:rPr>
        <w:t>MAC Padding</w:t>
      </w:r>
      <w:r w:rsidRPr="00636E4B">
        <w:t xml:space="preserve"> field;</w:t>
      </w:r>
    </w:p>
    <w:p w14:paraId="0D0A44AD" w14:textId="10DDFCB1" w:rsidR="00891729" w:rsidRPr="00636E4B" w:rsidRDefault="00891729" w:rsidP="007366C6">
      <w:pPr>
        <w:pStyle w:val="B2"/>
      </w:pPr>
      <w:r w:rsidRPr="00636E4B">
        <w:t>2&gt;</w:t>
      </w:r>
      <w:r w:rsidRPr="00636E4B">
        <w:tab/>
        <w:t>else:</w:t>
      </w:r>
    </w:p>
    <w:p w14:paraId="5DF9537F" w14:textId="2F33BDD6" w:rsidR="00891729" w:rsidRPr="00636E4B" w:rsidRDefault="00891729" w:rsidP="007366C6">
      <w:pPr>
        <w:pStyle w:val="B3"/>
      </w:pPr>
      <w:r w:rsidRPr="00636E4B">
        <w:t>3&gt;</w:t>
      </w:r>
      <w:r w:rsidRPr="00636E4B">
        <w:tab/>
        <w:t xml:space="preserve">set </w:t>
      </w:r>
      <w:r w:rsidRPr="00636E4B">
        <w:rPr>
          <w:i/>
          <w:iCs/>
        </w:rPr>
        <w:t>More Data Indication</w:t>
      </w:r>
      <w:r w:rsidRPr="00636E4B">
        <w:t xml:space="preserve"> field to value 1;</w:t>
      </w:r>
    </w:p>
    <w:p w14:paraId="7DBF7C3E" w14:textId="1D2AB045" w:rsidR="00891729" w:rsidRPr="00636E4B" w:rsidRDefault="00E560B9" w:rsidP="007366C6">
      <w:pPr>
        <w:pStyle w:val="B1"/>
        <w:rPr>
          <w:i/>
        </w:rPr>
      </w:pPr>
      <w:r w:rsidRPr="00636E4B">
        <w:rPr>
          <w:lang w:eastAsia="ko-KR"/>
        </w:rPr>
        <w:t>1</w:t>
      </w:r>
      <w:r w:rsidR="00891729" w:rsidRPr="00636E4B">
        <w:rPr>
          <w:lang w:eastAsia="ko-KR"/>
        </w:rPr>
        <w:t>&gt;</w:t>
      </w:r>
      <w:r w:rsidR="00891729" w:rsidRPr="00636E4B">
        <w:rPr>
          <w:lang w:eastAsia="ko-KR"/>
        </w:rPr>
        <w:tab/>
        <w:t xml:space="preserve">instruct the physical layer to transmit the </w:t>
      </w:r>
      <w:r w:rsidR="00891729" w:rsidRPr="00636E4B">
        <w:rPr>
          <w:i/>
          <w:iCs/>
        </w:rPr>
        <w:t>D2R Upper Layer Data Transfer</w:t>
      </w:r>
      <w:r w:rsidR="00891729" w:rsidRPr="00636E4B">
        <w:t xml:space="preserve"> message</w:t>
      </w:r>
      <w:r w:rsidR="00341505" w:rsidRPr="00636E4B">
        <w:t xml:space="preserve"> and indicate the L1 parameters to the physical layer as specified in clause 6.2.1.6</w:t>
      </w:r>
      <w:r w:rsidR="00891729" w:rsidRPr="00636E4B">
        <w:rPr>
          <w:noProof/>
        </w:rPr>
        <w:t>.</w:t>
      </w:r>
    </w:p>
    <w:p w14:paraId="360E46FE" w14:textId="77777777" w:rsidR="00891729" w:rsidRPr="00636E4B" w:rsidRDefault="00891729" w:rsidP="00891729">
      <w:pPr>
        <w:pStyle w:val="Heading2"/>
      </w:pPr>
      <w:bookmarkStart w:id="210" w:name="_Toc195805190"/>
      <w:bookmarkStart w:id="211" w:name="_Toc197703346"/>
      <w:bookmarkStart w:id="212" w:name="_Toc210123438"/>
      <w:r w:rsidRPr="00636E4B">
        <w:t>5.5</w:t>
      </w:r>
      <w:r w:rsidRPr="00636E4B">
        <w:tab/>
        <w:t>Failure detection</w:t>
      </w:r>
      <w:bookmarkEnd w:id="210"/>
      <w:bookmarkEnd w:id="211"/>
      <w:bookmarkEnd w:id="212"/>
    </w:p>
    <w:p w14:paraId="52048CBF" w14:textId="57258841" w:rsidR="00D859F3" w:rsidRPr="00636E4B" w:rsidRDefault="00D859F3" w:rsidP="00D859F3">
      <w:pPr>
        <w:pStyle w:val="Heading3"/>
      </w:pPr>
      <w:bookmarkStart w:id="213" w:name="_Toc210123439"/>
      <w:r w:rsidRPr="00636E4B">
        <w:t>5.5.1</w:t>
      </w:r>
      <w:r w:rsidRPr="00636E4B">
        <w:tab/>
        <w:t>General</w:t>
      </w:r>
      <w:bookmarkEnd w:id="213"/>
    </w:p>
    <w:p w14:paraId="1B571A31" w14:textId="2706C424" w:rsidR="00D859F3" w:rsidRPr="00636E4B" w:rsidRDefault="00D859F3" w:rsidP="00891729">
      <w:r w:rsidRPr="00636E4B">
        <w:t>The purpose of this procedure is to determine the failure cases.</w:t>
      </w:r>
    </w:p>
    <w:p w14:paraId="499F6E0C" w14:textId="7C39DC00" w:rsidR="00D859F3" w:rsidRPr="00636E4B" w:rsidRDefault="007A6230" w:rsidP="007A6230">
      <w:pPr>
        <w:pStyle w:val="Heading3"/>
      </w:pPr>
      <w:bookmarkStart w:id="214" w:name="_Toc210123440"/>
      <w:r w:rsidRPr="00636E4B">
        <w:t>5.5.2</w:t>
      </w:r>
      <w:r w:rsidRPr="00636E4B">
        <w:tab/>
      </w:r>
      <w:r w:rsidR="00D859F3" w:rsidRPr="00636E4B">
        <w:rPr>
          <w:rFonts w:hint="eastAsia"/>
        </w:rPr>
        <w:t>D</w:t>
      </w:r>
      <w:r w:rsidR="00D859F3" w:rsidRPr="00636E4B">
        <w:t>etection of data transmission failure</w:t>
      </w:r>
      <w:bookmarkEnd w:id="214"/>
    </w:p>
    <w:p w14:paraId="3E899743" w14:textId="65689894" w:rsidR="00891729" w:rsidRPr="00636E4B" w:rsidRDefault="00891729" w:rsidP="00891729">
      <w:r w:rsidRPr="00636E4B">
        <w:t xml:space="preserve">Once the device transmitted the first </w:t>
      </w:r>
      <w:r w:rsidRPr="00636E4B">
        <w:rPr>
          <w:i/>
          <w:iCs/>
        </w:rPr>
        <w:t>D2R Upper Layer Data Transfer</w:t>
      </w:r>
      <w:r w:rsidRPr="00636E4B">
        <w:t xml:space="preserve"> message after CBRA procedure, the A-IoT MAC entity </w:t>
      </w:r>
      <w:ins w:id="215" w:author="CR#0001r2" w:date="2025-12-22T11:52:00Z" w16du:dateUtc="2025-12-22T10:52:00Z">
        <w:r w:rsidR="001C5F91">
          <w:t>shall monitor</w:t>
        </w:r>
      </w:ins>
      <w:del w:id="216" w:author="CR#0001r2" w:date="2025-12-22T11:52:00Z" w16du:dateUtc="2025-12-22T10:52:00Z">
        <w:r w:rsidRPr="00636E4B" w:rsidDel="001C5F91">
          <w:delText>monitor</w:delText>
        </w:r>
        <w:r w:rsidR="009B6DB4" w:rsidRPr="00636E4B" w:rsidDel="001C5F91">
          <w:delText>s</w:delText>
        </w:r>
      </w:del>
      <w:r w:rsidRPr="00636E4B">
        <w:t xml:space="preserve"> for </w:t>
      </w:r>
      <w:r w:rsidRPr="00636E4B">
        <w:rPr>
          <w:i/>
          <w:iCs/>
        </w:rPr>
        <w:t>NACK Feedback</w:t>
      </w:r>
      <w:r w:rsidRPr="00636E4B">
        <w:t xml:space="preserve"> message until the device receives a</w:t>
      </w:r>
      <w:ins w:id="217" w:author="CR#0001r2" w:date="2025-12-22T11:52:00Z" w16du:dateUtc="2025-12-22T10:52:00Z">
        <w:r w:rsidR="001C5F91">
          <w:t>ny</w:t>
        </w:r>
      </w:ins>
      <w:r w:rsidRPr="00636E4B">
        <w:t xml:space="preserve"> </w:t>
      </w:r>
      <w:r w:rsidRPr="00636E4B">
        <w:rPr>
          <w:i/>
          <w:iCs/>
        </w:rPr>
        <w:t>A-IoT Paging</w:t>
      </w:r>
      <w:r w:rsidRPr="00636E4B">
        <w:t xml:space="preserve"> message or </w:t>
      </w:r>
      <w:r w:rsidRPr="00636E4B">
        <w:rPr>
          <w:i/>
          <w:iCs/>
        </w:rPr>
        <w:t>R2D Upper Layer Data Transfer</w:t>
      </w:r>
      <w:r w:rsidRPr="00636E4B">
        <w:t xml:space="preserve"> message addressed to the device</w:t>
      </w:r>
      <w:ins w:id="218" w:author="CR#0001r2" w:date="2025-12-22T11:53:00Z" w16du:dateUtc="2025-12-22T10:53:00Z">
        <w:r w:rsidR="001C5F91">
          <w:t>’s stored AS ID</w:t>
        </w:r>
      </w:ins>
      <w:r w:rsidRPr="00636E4B">
        <w:t xml:space="preserve"> (i.e., </w:t>
      </w:r>
      <w:ins w:id="219" w:author="CR#0001r2" w:date="2025-12-22T11:53:00Z" w16du:dateUtc="2025-12-22T10:53:00Z">
        <w:r w:rsidR="001C5F91">
          <w:t xml:space="preserve">after reception of those messages, </w:t>
        </w:r>
      </w:ins>
      <w:r w:rsidRPr="00636E4B">
        <w:t xml:space="preserve">the device does not process </w:t>
      </w:r>
      <w:r w:rsidRPr="00636E4B">
        <w:rPr>
          <w:i/>
          <w:iCs/>
        </w:rPr>
        <w:t>NACK Feedback</w:t>
      </w:r>
      <w:r w:rsidRPr="00636E4B">
        <w:t xml:space="preserve"> message </w:t>
      </w:r>
      <w:ins w:id="220" w:author="CR#0001r2" w:date="2025-12-22T11:53:00Z" w16du:dateUtc="2025-12-22T10:53:00Z">
        <w:r w:rsidR="001C5F91">
          <w:t>for current procedure associated with the stored Transaction ID</w:t>
        </w:r>
      </w:ins>
      <w:del w:id="221" w:author="CR#0001r2" w:date="2025-12-22T11:53:00Z" w16du:dateUtc="2025-12-22T10:53:00Z">
        <w:r w:rsidRPr="00636E4B" w:rsidDel="001C5F91">
          <w:delText>after that</w:delText>
        </w:r>
      </w:del>
      <w:r w:rsidRPr="00636E4B">
        <w:t>).</w:t>
      </w:r>
    </w:p>
    <w:p w14:paraId="3F7CCC37" w14:textId="77777777" w:rsidR="00891729" w:rsidRPr="00636E4B" w:rsidRDefault="00891729" w:rsidP="009A291F">
      <w:r w:rsidRPr="00636E4B">
        <w:t xml:space="preserve">Upon reception of </w:t>
      </w:r>
      <w:r w:rsidRPr="00636E4B">
        <w:rPr>
          <w:i/>
          <w:iCs/>
        </w:rPr>
        <w:t>NACK Feedback</w:t>
      </w:r>
      <w:r w:rsidRPr="00636E4B">
        <w:t xml:space="preserve"> message, the A-IoT MAC entity shall:</w:t>
      </w:r>
    </w:p>
    <w:p w14:paraId="31B342E2" w14:textId="77777777" w:rsidR="00891729" w:rsidRPr="00636E4B" w:rsidRDefault="00891729" w:rsidP="00891729">
      <w:pPr>
        <w:pStyle w:val="B1"/>
      </w:pPr>
      <w:r w:rsidRPr="00636E4B">
        <w:t>1&gt;</w:t>
      </w:r>
      <w:r w:rsidRPr="00636E4B">
        <w:tab/>
        <w:t xml:space="preserve">for each AS ID entry in the </w:t>
      </w:r>
      <w:r w:rsidRPr="00636E4B">
        <w:rPr>
          <w:i/>
          <w:iCs/>
        </w:rPr>
        <w:t>NACK Feedback</w:t>
      </w:r>
      <w:r w:rsidRPr="00636E4B">
        <w:t xml:space="preserve"> message:</w:t>
      </w:r>
    </w:p>
    <w:p w14:paraId="451996F7" w14:textId="77777777" w:rsidR="00891729" w:rsidRPr="00636E4B" w:rsidRDefault="00891729" w:rsidP="00891729">
      <w:pPr>
        <w:pStyle w:val="B2"/>
      </w:pPr>
      <w:r w:rsidRPr="00636E4B">
        <w:t>2&gt;</w:t>
      </w:r>
      <w:r w:rsidRPr="00636E4B">
        <w:tab/>
        <w:t xml:space="preserve">if </w:t>
      </w:r>
      <w:r w:rsidRPr="00636E4B">
        <w:rPr>
          <w:lang w:eastAsia="ko-KR"/>
        </w:rPr>
        <w:t xml:space="preserve">the value indicated by the </w:t>
      </w:r>
      <w:r w:rsidRPr="00636E4B">
        <w:rPr>
          <w:i/>
          <w:iCs/>
          <w:lang w:eastAsia="ko-KR"/>
        </w:rPr>
        <w:t>AS ID</w:t>
      </w:r>
      <w:r w:rsidRPr="00636E4B">
        <w:rPr>
          <w:lang w:eastAsia="ko-KR"/>
        </w:rPr>
        <w:t xml:space="preserve"> field is identical to the stored AS ID</w:t>
      </w:r>
      <w:r w:rsidRPr="00636E4B">
        <w:t>:</w:t>
      </w:r>
    </w:p>
    <w:p w14:paraId="4890F929" w14:textId="77777777" w:rsidR="005E7B61" w:rsidRPr="00636E4B" w:rsidRDefault="00891729" w:rsidP="00891729">
      <w:pPr>
        <w:pStyle w:val="B3"/>
      </w:pPr>
      <w:r w:rsidRPr="00636E4B">
        <w:t>3&gt;</w:t>
      </w:r>
      <w:r w:rsidRPr="00636E4B">
        <w:tab/>
      </w:r>
      <w:r w:rsidR="005E7B61" w:rsidRPr="00636E4B">
        <w:t>release the stored AS ID;</w:t>
      </w:r>
    </w:p>
    <w:p w14:paraId="01C16AC9" w14:textId="53BEF530" w:rsidR="00891729" w:rsidRPr="00636E4B" w:rsidRDefault="005E7B61" w:rsidP="00891729">
      <w:pPr>
        <w:pStyle w:val="B3"/>
      </w:pPr>
      <w:r w:rsidRPr="00636E4B">
        <w:t>3&gt;</w:t>
      </w:r>
      <w:r w:rsidRPr="00636E4B">
        <w:tab/>
      </w:r>
      <w:r w:rsidR="00891729" w:rsidRPr="00636E4B">
        <w:t xml:space="preserve">consider that the current procedure associated with the stored Transaction ID failed, upon which this procedure of processing </w:t>
      </w:r>
      <w:r w:rsidR="00891729" w:rsidRPr="00636E4B">
        <w:rPr>
          <w:i/>
          <w:iCs/>
        </w:rPr>
        <w:t>NACK Feedback</w:t>
      </w:r>
      <w:r w:rsidR="00891729" w:rsidRPr="00636E4B">
        <w:t xml:space="preserve"> message ends.</w:t>
      </w:r>
    </w:p>
    <w:p w14:paraId="7B1DEBEE" w14:textId="75157B2B" w:rsidR="00D859F3" w:rsidRPr="00636E4B" w:rsidRDefault="007A6230" w:rsidP="007A6230">
      <w:pPr>
        <w:pStyle w:val="Heading3"/>
      </w:pPr>
      <w:bookmarkStart w:id="222" w:name="_Toc210123441"/>
      <w:r w:rsidRPr="00636E4B">
        <w:t>5.5.3</w:t>
      </w:r>
      <w:r w:rsidRPr="00636E4B">
        <w:tab/>
      </w:r>
      <w:r w:rsidR="00D859F3" w:rsidRPr="00636E4B">
        <w:rPr>
          <w:rFonts w:hint="eastAsia"/>
        </w:rPr>
        <w:t>D</w:t>
      </w:r>
      <w:r w:rsidR="00D859F3" w:rsidRPr="00636E4B">
        <w:t>etection of failure</w:t>
      </w:r>
      <w:r w:rsidR="003F74D7" w:rsidRPr="00636E4B">
        <w:t xml:space="preserve"> related to access procedure</w:t>
      </w:r>
      <w:bookmarkEnd w:id="222"/>
    </w:p>
    <w:p w14:paraId="742A4774" w14:textId="75351372" w:rsidR="00891729" w:rsidRPr="00636E4B" w:rsidRDefault="007A6230" w:rsidP="00891729">
      <w:r w:rsidRPr="00636E4B">
        <w:t>T</w:t>
      </w:r>
      <w:r w:rsidR="00891729" w:rsidRPr="00636E4B">
        <w:t>he A-IoT MAC entity shall:</w:t>
      </w:r>
    </w:p>
    <w:p w14:paraId="15043451" w14:textId="180874B8" w:rsidR="00891729" w:rsidRPr="00636E4B" w:rsidRDefault="00891729" w:rsidP="00891729">
      <w:pPr>
        <w:pStyle w:val="B1"/>
      </w:pPr>
      <w:r w:rsidRPr="00636E4B">
        <w:t>1&gt;</w:t>
      </w:r>
      <w:r w:rsidRPr="00636E4B">
        <w:tab/>
        <w:t xml:space="preserve">if CBRA procedure has been </w:t>
      </w:r>
      <w:r w:rsidR="007A6230" w:rsidRPr="00636E4B">
        <w:t>initiated</w:t>
      </w:r>
      <w:r w:rsidRPr="00636E4B">
        <w:t xml:space="preserve"> </w:t>
      </w:r>
      <w:ins w:id="223" w:author="CR#0001r2" w:date="2025-12-22T11:53:00Z" w16du:dateUtc="2025-12-22T10:53:00Z">
        <w:r w:rsidR="001C5F91">
          <w:t xml:space="preserve">but not considered as successful </w:t>
        </w:r>
      </w:ins>
      <w:r w:rsidRPr="00636E4B">
        <w:t>as specified in clause 5.3.1</w:t>
      </w:r>
      <w:r w:rsidR="00AE46FE" w:rsidRPr="00636E4B">
        <w:t>; and</w:t>
      </w:r>
    </w:p>
    <w:p w14:paraId="2ACDE559" w14:textId="33DE9F42" w:rsidR="007A6230" w:rsidRPr="00636E4B" w:rsidDel="001C5F91" w:rsidRDefault="00AE46FE" w:rsidP="00943D78">
      <w:pPr>
        <w:pStyle w:val="B1"/>
        <w:rPr>
          <w:del w:id="224" w:author="CR#0001r2" w:date="2025-12-22T11:54:00Z" w16du:dateUtc="2025-12-22T10:54:00Z"/>
        </w:rPr>
      </w:pPr>
      <w:r w:rsidRPr="00636E4B">
        <w:t>1</w:t>
      </w:r>
      <w:r w:rsidR="00891729" w:rsidRPr="00636E4B">
        <w:t>&gt;</w:t>
      </w:r>
      <w:r w:rsidR="00891729" w:rsidRPr="00636E4B">
        <w:tab/>
      </w:r>
      <w:r w:rsidR="007A6230" w:rsidRPr="00636E4B">
        <w:t xml:space="preserve">upon reception of </w:t>
      </w:r>
      <w:r w:rsidR="007A6230" w:rsidRPr="00636E4B">
        <w:rPr>
          <w:i/>
          <w:iCs/>
        </w:rPr>
        <w:t xml:space="preserve">A-IoT </w:t>
      </w:r>
      <w:r w:rsidR="003F74D7" w:rsidRPr="00636E4B">
        <w:rPr>
          <w:i/>
          <w:iCs/>
        </w:rPr>
        <w:t>P</w:t>
      </w:r>
      <w:r w:rsidR="007A6230" w:rsidRPr="00636E4B">
        <w:rPr>
          <w:i/>
          <w:iCs/>
        </w:rPr>
        <w:t>aging</w:t>
      </w:r>
      <w:r w:rsidR="007A6230" w:rsidRPr="00636E4B">
        <w:t xml:space="preserve"> message</w:t>
      </w:r>
      <w:del w:id="225" w:author="CR#0001r2" w:date="2025-12-22T11:54:00Z" w16du:dateUtc="2025-12-22T10:54:00Z">
        <w:r w:rsidRPr="00636E4B" w:rsidDel="001C5F91">
          <w:delText>; and</w:delText>
        </w:r>
      </w:del>
    </w:p>
    <w:p w14:paraId="5E913CCA" w14:textId="46CDA266" w:rsidR="007A6230" w:rsidRPr="00636E4B" w:rsidRDefault="00AE46FE" w:rsidP="00943D78">
      <w:pPr>
        <w:pStyle w:val="B1"/>
      </w:pPr>
      <w:del w:id="226" w:author="CR#0001r2" w:date="2025-12-22T11:54:00Z" w16du:dateUtc="2025-12-22T10:54:00Z">
        <w:r w:rsidRPr="00636E4B" w:rsidDel="001C5F91">
          <w:delText>1</w:delText>
        </w:r>
        <w:r w:rsidR="007A6230" w:rsidRPr="00636E4B" w:rsidDel="001C5F91">
          <w:delText>&gt;</w:delText>
        </w:r>
        <w:r w:rsidR="007A6230" w:rsidRPr="00636E4B" w:rsidDel="001C5F91">
          <w:tab/>
        </w:r>
      </w:del>
      <w:ins w:id="227" w:author="CR#0001r2" w:date="2025-12-22T11:54:00Z" w16du:dateUtc="2025-12-22T10:54:00Z">
        <w:r w:rsidR="001C5F91">
          <w:t xml:space="preserve">, </w:t>
        </w:r>
      </w:ins>
      <w:r w:rsidR="007A6230" w:rsidRPr="00636E4B">
        <w:t>if CBRA procedure has not been considered as successful as specified in clause 5.3.1.3:</w:t>
      </w:r>
    </w:p>
    <w:p w14:paraId="5D57C5B1" w14:textId="08A4E3DC" w:rsidR="00891729" w:rsidRPr="00636E4B" w:rsidRDefault="00AE46FE" w:rsidP="00943D78">
      <w:pPr>
        <w:pStyle w:val="B2"/>
      </w:pPr>
      <w:r w:rsidRPr="00636E4B">
        <w:t>2</w:t>
      </w:r>
      <w:r w:rsidR="007A6230" w:rsidRPr="00636E4B">
        <w:t>&gt;</w:t>
      </w:r>
      <w:r w:rsidR="007A6230" w:rsidRPr="00636E4B">
        <w:tab/>
      </w:r>
      <w:r w:rsidR="00891729" w:rsidRPr="00636E4B">
        <w:t>consider that the current procedure associated with the stored Transaction ID failed.</w:t>
      </w:r>
    </w:p>
    <w:p w14:paraId="53FFFB6C" w14:textId="77777777" w:rsidR="00891729" w:rsidRPr="00636E4B" w:rsidRDefault="00891729" w:rsidP="00891729">
      <w:pPr>
        <w:pStyle w:val="Heading1"/>
      </w:pPr>
      <w:bookmarkStart w:id="228" w:name="_Toc197703347"/>
      <w:bookmarkStart w:id="229" w:name="_Toc210123442"/>
      <w:r w:rsidRPr="00636E4B">
        <w:t>6</w:t>
      </w:r>
      <w:r w:rsidRPr="00636E4B">
        <w:tab/>
        <w:t>Protocol Data Units, formats and parameters</w:t>
      </w:r>
      <w:bookmarkEnd w:id="228"/>
      <w:bookmarkEnd w:id="229"/>
    </w:p>
    <w:p w14:paraId="1E5D4377" w14:textId="77777777" w:rsidR="00891729" w:rsidRPr="00636E4B" w:rsidRDefault="00891729" w:rsidP="00891729">
      <w:pPr>
        <w:pStyle w:val="Heading2"/>
        <w:rPr>
          <w:lang w:eastAsia="ko-KR"/>
        </w:rPr>
      </w:pPr>
      <w:bookmarkStart w:id="230" w:name="_Toc185623686"/>
      <w:bookmarkStart w:id="231" w:name="_Toc29239875"/>
      <w:bookmarkStart w:id="232" w:name="_Toc52796561"/>
      <w:bookmarkStart w:id="233" w:name="_Toc37296273"/>
      <w:bookmarkStart w:id="234" w:name="_Toc46490404"/>
      <w:bookmarkStart w:id="235" w:name="_Toc52752099"/>
      <w:bookmarkStart w:id="236" w:name="_Toc197703348"/>
      <w:bookmarkStart w:id="237" w:name="_Toc210123443"/>
      <w:r w:rsidRPr="00636E4B">
        <w:rPr>
          <w:lang w:eastAsia="ko-KR"/>
        </w:rPr>
        <w:t>6.1</w:t>
      </w:r>
      <w:r w:rsidRPr="00636E4B">
        <w:rPr>
          <w:lang w:eastAsia="ko-KR"/>
        </w:rPr>
        <w:tab/>
        <w:t>Protocol Data Units</w:t>
      </w:r>
      <w:bookmarkEnd w:id="230"/>
      <w:bookmarkEnd w:id="231"/>
      <w:bookmarkEnd w:id="232"/>
      <w:bookmarkEnd w:id="233"/>
      <w:bookmarkEnd w:id="234"/>
      <w:bookmarkEnd w:id="235"/>
      <w:bookmarkEnd w:id="236"/>
      <w:bookmarkEnd w:id="237"/>
    </w:p>
    <w:p w14:paraId="7AF1EEEA" w14:textId="733CE859" w:rsidR="00891729" w:rsidRPr="00636E4B" w:rsidRDefault="00891729" w:rsidP="00891729">
      <w:pPr>
        <w:pStyle w:val="Heading3"/>
        <w:rPr>
          <w:lang w:eastAsia="ko-KR"/>
        </w:rPr>
      </w:pPr>
      <w:bookmarkStart w:id="238" w:name="_Toc195805193"/>
      <w:bookmarkStart w:id="239" w:name="_Toc29239876"/>
      <w:bookmarkStart w:id="240" w:name="_Toc52752100"/>
      <w:bookmarkStart w:id="241" w:name="_Toc185623687"/>
      <w:bookmarkStart w:id="242" w:name="_Toc52796562"/>
      <w:bookmarkStart w:id="243" w:name="_Toc46490405"/>
      <w:bookmarkStart w:id="244" w:name="_Toc37296274"/>
      <w:bookmarkStart w:id="245" w:name="_Toc197703349"/>
      <w:bookmarkStart w:id="246" w:name="_Toc210123444"/>
      <w:r w:rsidRPr="00636E4B">
        <w:rPr>
          <w:lang w:eastAsia="ko-KR"/>
        </w:rPr>
        <w:t>6.1.1</w:t>
      </w:r>
      <w:r w:rsidRPr="00636E4B">
        <w:rPr>
          <w:lang w:eastAsia="ko-KR"/>
        </w:rPr>
        <w:tab/>
        <w:t>General</w:t>
      </w:r>
      <w:bookmarkEnd w:id="238"/>
      <w:bookmarkEnd w:id="239"/>
      <w:bookmarkEnd w:id="240"/>
      <w:bookmarkEnd w:id="241"/>
      <w:bookmarkEnd w:id="242"/>
      <w:bookmarkEnd w:id="243"/>
      <w:bookmarkEnd w:id="244"/>
      <w:bookmarkEnd w:id="245"/>
      <w:bookmarkEnd w:id="246"/>
      <w:ins w:id="247" w:author="CR#0001r2" w:date="2025-12-22T11:54:00Z" w16du:dateUtc="2025-12-22T10:54:00Z">
        <w:r w:rsidR="001C5F91">
          <w:rPr>
            <w:lang w:eastAsia="ko-KR"/>
          </w:rPr>
          <w:t xml:space="preserve"> rules</w:t>
        </w:r>
      </w:ins>
    </w:p>
    <w:p w14:paraId="47D546A0" w14:textId="77777777" w:rsidR="001C5F91" w:rsidRDefault="00891729" w:rsidP="001C5F91">
      <w:pPr>
        <w:rPr>
          <w:ins w:id="248" w:author="CR#0001r2" w:date="2025-12-22T11:55:00Z" w16du:dateUtc="2025-12-22T10:55:00Z"/>
          <w:lang w:eastAsia="ko-KR"/>
        </w:rPr>
      </w:pPr>
      <w:r w:rsidRPr="00636E4B">
        <w:rPr>
          <w:lang w:eastAsia="ko-KR"/>
        </w:rPr>
        <w:t xml:space="preserve">An A-IoT MAC Protocol Data Unit (PDU) is the data unit format in which </w:t>
      </w:r>
      <w:ins w:id="249" w:author="CR#0001r2" w:date="2025-12-22T11:54:00Z" w16du:dateUtc="2025-12-22T10:54:00Z">
        <w:r w:rsidR="001C5F91">
          <w:rPr>
            <w:lang w:eastAsia="ko-KR"/>
          </w:rPr>
          <w:t>an</w:t>
        </w:r>
      </w:ins>
      <w:del w:id="250" w:author="CR#0001r2" w:date="2025-12-22T11:54:00Z" w16du:dateUtc="2025-12-22T10:54:00Z">
        <w:r w:rsidRPr="00636E4B" w:rsidDel="001C5F91">
          <w:rPr>
            <w:lang w:eastAsia="ko-KR"/>
          </w:rPr>
          <w:delText>the</w:delText>
        </w:r>
      </w:del>
      <w:r w:rsidRPr="00636E4B">
        <w:rPr>
          <w:lang w:eastAsia="ko-KR"/>
        </w:rPr>
        <w:t xml:space="preserve"> A-IoT MAC message is encapsulated for transmission through the lower layer of the A-IoT protocol stack. </w:t>
      </w:r>
      <w:ins w:id="251" w:author="CR#0001r2" w:date="2025-12-22T11:55:00Z" w16du:dateUtc="2025-12-22T10:55:00Z">
        <w:r w:rsidR="001C5F91">
          <w:rPr>
            <w:lang w:eastAsia="ko-KR"/>
          </w:rPr>
          <w:t xml:space="preserve">The structure of an A-IoT MAC message, which serves as the payload of the MAC PDU, is defined as a sequence of fields, each with strictly specified properties. The field used in text references is in the </w:t>
        </w:r>
        <w:r w:rsidR="001C5F91">
          <w:rPr>
            <w:i/>
            <w:iCs/>
            <w:lang w:eastAsia="ko-KR"/>
          </w:rPr>
          <w:t>italic font style</w:t>
        </w:r>
        <w:r w:rsidR="001C5F91">
          <w:rPr>
            <w:lang w:eastAsia="ko-KR"/>
          </w:rPr>
          <w:t xml:space="preserve"> for distinction in this specification.</w:t>
        </w:r>
      </w:ins>
    </w:p>
    <w:p w14:paraId="5C0352AC" w14:textId="7EC07A2D" w:rsidR="001C5F91" w:rsidRDefault="001C5F91" w:rsidP="001C5F91">
      <w:pPr>
        <w:rPr>
          <w:ins w:id="252" w:author="CR#0001r2" w:date="2025-12-22T11:55:00Z" w16du:dateUtc="2025-12-22T10:55:00Z"/>
          <w:lang w:eastAsia="ko-KR"/>
        </w:rPr>
      </w:pPr>
      <w:ins w:id="253" w:author="CR#0001r2" w:date="2025-12-22T11:55:00Z" w16du:dateUtc="2025-12-22T10:55:00Z">
        <w:r>
          <w:rPr>
            <w:lang w:eastAsia="ko-KR"/>
          </w:rPr>
          <w:t>The presence of each field, whether it is optional or mandatory, shall be explicitly specified.</w:t>
        </w:r>
      </w:ins>
    </w:p>
    <w:p w14:paraId="06877591" w14:textId="2DCFAA5A" w:rsidR="001C5F91" w:rsidRDefault="001C5F91" w:rsidP="001C5F91">
      <w:pPr>
        <w:pStyle w:val="B1"/>
        <w:rPr>
          <w:ins w:id="254" w:author="CR#0001r2" w:date="2025-12-22T11:55:00Z" w16du:dateUtc="2025-12-22T10:55:00Z"/>
          <w:lang w:eastAsia="ko-KR"/>
        </w:rPr>
      </w:pPr>
      <w:ins w:id="255" w:author="CR#0001r2" w:date="2025-12-22T11:55:00Z" w16du:dateUtc="2025-12-22T10:55:00Z">
        <w:r>
          <w:rPr>
            <w:lang w:eastAsia="ko-KR"/>
          </w:rPr>
          <w:t>-</w:t>
        </w:r>
        <w:r>
          <w:rPr>
            <w:lang w:eastAsia="ko-KR"/>
          </w:rPr>
          <w:tab/>
          <w:t>If a field is optionally present, its presence or absence is typically indicated by a one-bit Optional Indicator Field. A single Optional Indicator Field may also apply to a group of optional fields. If a field is defined as the final element in a message, its presence or absence may be implicitly determined based on the remaining size after packing all prior fields, without an explicit Optional Indicator Field.</w:t>
        </w:r>
      </w:ins>
    </w:p>
    <w:p w14:paraId="15B5F06E" w14:textId="77777777" w:rsidR="001C5F91" w:rsidRDefault="001C5F91" w:rsidP="001C5F91">
      <w:pPr>
        <w:pStyle w:val="B1"/>
        <w:rPr>
          <w:ins w:id="256" w:author="CR#0001r2" w:date="2025-12-22T11:55:00Z" w16du:dateUtc="2025-12-22T10:55:00Z"/>
          <w:lang w:eastAsia="ko-KR"/>
        </w:rPr>
      </w:pPr>
      <w:ins w:id="257" w:author="CR#0001r2" w:date="2025-12-22T11:55:00Z" w16du:dateUtc="2025-12-22T10:55:00Z">
        <w:r>
          <w:rPr>
            <w:lang w:eastAsia="ko-KR"/>
          </w:rPr>
          <w:t>-</w:t>
        </w:r>
        <w:r>
          <w:rPr>
            <w:lang w:eastAsia="ko-KR"/>
          </w:rPr>
          <w:tab/>
          <w:t xml:space="preserve">A field that is mandatory shall always be present in the message. There is no associated indicator for its presence. </w:t>
        </w:r>
      </w:ins>
    </w:p>
    <w:p w14:paraId="7FD55AA3" w14:textId="0583A137" w:rsidR="001C5F91" w:rsidRDefault="001C5F91" w:rsidP="001C5F91">
      <w:pPr>
        <w:rPr>
          <w:ins w:id="258" w:author="CR#0001r2" w:date="2025-12-22T11:55:00Z" w16du:dateUtc="2025-12-22T10:55:00Z"/>
          <w:lang w:eastAsia="ko-KR"/>
        </w:rPr>
      </w:pPr>
      <w:ins w:id="259" w:author="CR#0001r2" w:date="2025-12-22T11:55:00Z" w16du:dateUtc="2025-12-22T10:55:00Z">
        <w:r>
          <w:rPr>
            <w:lang w:eastAsia="ko-KR"/>
          </w:rPr>
          <w:t>The length of each field shall be explicitly specified.</w:t>
        </w:r>
      </w:ins>
    </w:p>
    <w:p w14:paraId="370325A3" w14:textId="77777777" w:rsidR="001C5F91" w:rsidRDefault="001C5F91" w:rsidP="001C5F91">
      <w:pPr>
        <w:pStyle w:val="B1"/>
        <w:rPr>
          <w:ins w:id="260" w:author="CR#0001r2" w:date="2025-12-22T11:55:00Z" w16du:dateUtc="2025-12-22T10:55:00Z"/>
          <w:lang w:eastAsia="ko-KR"/>
        </w:rPr>
      </w:pPr>
      <w:ins w:id="261" w:author="CR#0001r2" w:date="2025-12-22T11:55:00Z" w16du:dateUtc="2025-12-22T10:55:00Z">
        <w:r>
          <w:rPr>
            <w:lang w:eastAsia="ko-KR"/>
          </w:rPr>
          <w:t>-</w:t>
        </w:r>
        <w:r>
          <w:rPr>
            <w:lang w:eastAsia="ko-KR"/>
          </w:rPr>
          <w:tab/>
          <w:t>A field of fixed length has a predefined, constant size, which is explicitly specified in the specification.</w:t>
        </w:r>
      </w:ins>
    </w:p>
    <w:p w14:paraId="0EC7B2F6" w14:textId="77777777" w:rsidR="001C5F91" w:rsidRDefault="001C5F91" w:rsidP="001C5F91">
      <w:pPr>
        <w:pStyle w:val="B1"/>
        <w:rPr>
          <w:ins w:id="262" w:author="CR#0001r2" w:date="2025-12-22T11:55:00Z" w16du:dateUtc="2025-12-22T10:55:00Z"/>
          <w:lang w:eastAsia="ko-KR"/>
        </w:rPr>
      </w:pPr>
      <w:ins w:id="263" w:author="CR#0001r2" w:date="2025-12-22T11:55:00Z" w16du:dateUtc="2025-12-22T10:55:00Z">
        <w:r>
          <w:rPr>
            <w:lang w:eastAsia="ko-KR"/>
          </w:rPr>
          <w:t>-</w:t>
        </w:r>
        <w:r>
          <w:rPr>
            <w:lang w:eastAsia="ko-KR"/>
          </w:rPr>
          <w:tab/>
          <w:t>If a field is of variable length, its length is typically determined by a separate Length Indicator Field. The Length Indicator Field is a fixed-length field that specifies the size, in bits or bytes, of the associated variable-length field.</w:t>
        </w:r>
        <w:r>
          <w:t xml:space="preserve"> If a </w:t>
        </w:r>
        <w:r>
          <w:rPr>
            <w:lang w:eastAsia="ko-KR"/>
          </w:rPr>
          <w:t>variable-length field is defined as the final element in a message, its length may be implicitly determined without an explicit Length Indicator Field, by calculating the difference between the total message length and the aggregate length of all preceding fields.</w:t>
        </w:r>
      </w:ins>
    </w:p>
    <w:p w14:paraId="1E294B8E" w14:textId="77777777" w:rsidR="001C5F91" w:rsidRDefault="001C5F91" w:rsidP="001C5F91">
      <w:pPr>
        <w:rPr>
          <w:ins w:id="264" w:author="CR#0001r2" w:date="2025-12-22T11:55:00Z" w16du:dateUtc="2025-12-22T10:55:00Z"/>
        </w:rPr>
      </w:pPr>
      <w:ins w:id="265" w:author="CR#0001r2" w:date="2025-12-22T11:55:00Z" w16du:dateUtc="2025-12-22T10:55:00Z">
        <w:r>
          <w:rPr>
            <w:lang w:eastAsia="ko-KR"/>
          </w:rPr>
          <w:t xml:space="preserve">The value of a field is interpreted through a code point mapping, unless specified otherwise. </w:t>
        </w:r>
        <w:r>
          <w:t xml:space="preserve">A field with </w:t>
        </w:r>
        <w:r>
          <w:rPr>
            <w:i/>
            <w:iCs/>
          </w:rPr>
          <w:t>L</w:t>
        </w:r>
        <w:r>
          <w:t xml:space="preserve"> bits can provide 2</w:t>
        </w:r>
        <w:r>
          <w:rPr>
            <w:i/>
            <w:iCs/>
            <w:vertAlign w:val="superscript"/>
          </w:rPr>
          <w:t>L</w:t>
        </w:r>
        <w:r>
          <w:t xml:space="preserve"> codepoints</w:t>
        </w:r>
        <w:r>
          <w:rPr>
            <w:lang w:eastAsia="ko-KR"/>
          </w:rPr>
          <w:t xml:space="preserve"> which are mapped sequentially to its candidate value range</w:t>
        </w:r>
        <w:r>
          <w:t xml:space="preserve">.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proofErr w:type="spellStart"/>
        <w:r>
          <w:rPr>
            <w:vertAlign w:val="superscript"/>
          </w:rPr>
          <w:t>th</w:t>
        </w:r>
        <w:proofErr w:type="spellEnd"/>
        <w:r>
          <w:t xml:space="preserve"> codepoint are not to be used in this release.</w:t>
        </w:r>
      </w:ins>
    </w:p>
    <w:p w14:paraId="3144454D" w14:textId="77777777" w:rsidR="001C5F91" w:rsidRDefault="001C5F91" w:rsidP="001C5F91">
      <w:pPr>
        <w:rPr>
          <w:ins w:id="266" w:author="CR#0001r2" w:date="2025-12-22T11:55:00Z" w16du:dateUtc="2025-12-22T10:55:00Z"/>
          <w:lang w:val="en-US" w:eastAsia="ko-KR"/>
        </w:rPr>
      </w:pPr>
      <w:ins w:id="267" w:author="CR#0001r2" w:date="2025-12-22T11:55:00Z" w16du:dateUtc="2025-12-22T10:55:00Z">
        <w:r>
          <w:rPr>
            <w:lang w:val="en-US" w:eastAsia="ko-KR"/>
          </w:rPr>
          <w:t>The MAC PDU is assembled by concatenating all mandatory and conditionally present fields into the message, which is then delivered to the physical layer within a Transport Block of size TBS. For a D2R message, a MAC Padding Field may be present, if the total number of bytes used is less than the TBS after including all mandatory and indicated optional fields.</w:t>
        </w:r>
      </w:ins>
    </w:p>
    <w:p w14:paraId="2E677A2D" w14:textId="09C323B4" w:rsidR="00891729" w:rsidRPr="00636E4B" w:rsidDel="00541546" w:rsidRDefault="00891729" w:rsidP="00891729">
      <w:pPr>
        <w:rPr>
          <w:del w:id="268" w:author="CR#0001r2" w:date="2025-12-22T11:58:00Z" w16du:dateUtc="2025-12-22T10:58:00Z"/>
          <w:lang w:eastAsia="ko-KR"/>
        </w:rPr>
      </w:pPr>
      <w:r w:rsidRPr="00636E4B">
        <w:rPr>
          <w:lang w:eastAsia="ko-KR"/>
        </w:rPr>
        <w:t>An A-IoT MAC PDU is a bit string</w:t>
      </w:r>
      <w:r w:rsidR="00535D22" w:rsidRPr="00636E4B">
        <w:rPr>
          <w:lang w:eastAsia="ko-KR"/>
        </w:rPr>
        <w:t xml:space="preserve"> that is byte aligned (i.e.</w:t>
      </w:r>
      <w:r w:rsidR="00F13410" w:rsidRPr="00636E4B">
        <w:rPr>
          <w:lang w:eastAsia="ko-KR"/>
        </w:rPr>
        <w:t>,</w:t>
      </w:r>
      <w:r w:rsidR="00535D22" w:rsidRPr="00636E4B">
        <w:rPr>
          <w:lang w:eastAsia="ko-KR"/>
        </w:rPr>
        <w:t xml:space="preserve"> multiple of 8 bits) in length, except the </w:t>
      </w:r>
      <w:r w:rsidR="00535D22" w:rsidRPr="00636E4B">
        <w:rPr>
          <w:i/>
          <w:lang w:eastAsia="ko-KR"/>
        </w:rPr>
        <w:t>Access Trigger</w:t>
      </w:r>
      <w:r w:rsidR="00535D22" w:rsidRPr="00636E4B">
        <w:rPr>
          <w:lang w:eastAsia="ko-KR"/>
        </w:rPr>
        <w:t xml:space="preserve"> message</w:t>
      </w:r>
      <w:r w:rsidRPr="00636E4B">
        <w:rPr>
          <w:lang w:eastAsia="ko-KR"/>
        </w:rPr>
        <w:t xml:space="preserve">. </w:t>
      </w:r>
      <w:ins w:id="269" w:author="CR#0001r2" w:date="2025-12-22T11:55:00Z" w16du:dateUtc="2025-12-22T10:55:00Z">
        <w:r w:rsidR="001C5F91">
          <w:rPr>
            <w:lang w:eastAsia="ko-KR"/>
          </w:rPr>
          <w:t>An A-IoT MAC SDU is a bit string that is byte aligned (i.e., multiple of 8 bits) in length. A MAC SDU is included into a MAC PDU from the first bit onward.</w:t>
        </w:r>
        <w:r w:rsidR="001C5F91">
          <w:t xml:space="preserve"> </w:t>
        </w:r>
      </w:ins>
      <w:r w:rsidRPr="00636E4B">
        <w:t xml:space="preserve">The contents of each </w:t>
      </w:r>
      <w:r w:rsidRPr="00636E4B">
        <w:rPr>
          <w:lang w:eastAsia="ko-KR"/>
        </w:rPr>
        <w:t>A-IoT MAC</w:t>
      </w:r>
      <w:r w:rsidRPr="00636E4B">
        <w:t xml:space="preserve"> message are specified in clause 6.2</w:t>
      </w:r>
      <w:ins w:id="270" w:author="CR#0001r2" w:date="2025-12-22T11:55:00Z" w16du:dateUtc="2025-12-22T10:55:00Z">
        <w:r w:rsidR="001C5F91">
          <w:t>.</w:t>
        </w:r>
        <w:r w:rsidR="001C5F91">
          <w:rPr>
            <w:lang w:eastAsia="ko-KR"/>
          </w:rPr>
          <w:t xml:space="preserve"> As shown</w:t>
        </w:r>
      </w:ins>
      <w:del w:id="271" w:author="CR#0001r2" w:date="2025-12-22T11:55:00Z" w16du:dateUtc="2025-12-22T10:55:00Z">
        <w:r w:rsidRPr="00636E4B" w:rsidDel="001C5F91">
          <w:delText xml:space="preserve"> using tables to specify the fields</w:delText>
        </w:r>
      </w:del>
      <w:r w:rsidRPr="00636E4B">
        <w:t xml:space="preserve"> in the </w:t>
      </w:r>
      <w:ins w:id="272" w:author="CR#0001r2" w:date="2025-12-22T11:56:00Z" w16du:dateUtc="2025-12-22T10:56:00Z">
        <w:r w:rsidR="001C5F91">
          <w:t xml:space="preserve">figures illustrating MAC PDU format for each A-IoT MAC </w:t>
        </w:r>
      </w:ins>
      <w:r w:rsidRPr="00636E4B">
        <w:t>message</w:t>
      </w:r>
      <w:ins w:id="273" w:author="CR#0001r2" w:date="2025-12-22T11:56:00Z" w16du:dateUtc="2025-12-22T10:56:00Z">
        <w:r w:rsidR="001C5F91">
          <w:t xml:space="preserve">, the fields are assembled into the MAC PDU in a strict sequential order. The field that appears first is placed at the leftmost position of the MAC PDU. For each field, </w:t>
        </w:r>
        <w:r w:rsidR="001C5F91">
          <w:rPr>
            <w:lang w:eastAsia="ko-KR"/>
          </w:rPr>
          <w:t>the most significant bit is the leftmost bit</w:t>
        </w:r>
      </w:ins>
      <w:r w:rsidRPr="00636E4B">
        <w:t>.</w:t>
      </w:r>
      <w:r w:rsidRPr="00636E4B">
        <w:rPr>
          <w:lang w:eastAsia="ko-KR"/>
        </w:rPr>
        <w:t xml:space="preserve"> In the </w:t>
      </w:r>
      <w:ins w:id="274" w:author="CR#0001r2" w:date="2025-12-22T11:56:00Z" w16du:dateUtc="2025-12-22T10:56:00Z">
        <w:r w:rsidR="001C5F91">
          <w:rPr>
            <w:lang w:eastAsia="ko-KR"/>
          </w:rPr>
          <w:t>figures, bit strings are represented by tables in which</w:t>
        </w:r>
      </w:ins>
      <w:del w:id="275" w:author="CR#0001r2" w:date="2025-12-22T11:56:00Z" w16du:dateUtc="2025-12-22T10:56:00Z">
        <w:r w:rsidRPr="00636E4B" w:rsidDel="001C5F91">
          <w:rPr>
            <w:lang w:eastAsia="ko-KR"/>
          </w:rPr>
          <w:delText>tables,</w:delText>
        </w:r>
      </w:del>
      <w:r w:rsidRPr="00636E4B">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w:t>
      </w:r>
      <w:del w:id="276" w:author="CR#0001r2" w:date="2025-12-22T11:57:00Z" w16du:dateUtc="2025-12-22T10:57:00Z">
        <w:r w:rsidRPr="00636E4B" w:rsidDel="001C5F91">
          <w:rPr>
            <w:lang w:eastAsia="ko-KR"/>
          </w:rPr>
          <w:delText xml:space="preserve"> The bit order of each parameter field within a MAC PDU is represented with the first and most significant bit in the leftmost bit and the last and least significant bit in the rightmost bit.</w:delText>
        </w:r>
      </w:del>
    </w:p>
    <w:p w14:paraId="52C6CADE" w14:textId="38B6D031" w:rsidR="00891729" w:rsidRPr="00636E4B" w:rsidDel="001C5F91" w:rsidRDefault="00891729" w:rsidP="00541546">
      <w:pPr>
        <w:rPr>
          <w:del w:id="277" w:author="CR#0001r2" w:date="2025-12-22T11:57:00Z" w16du:dateUtc="2025-12-22T10:57:00Z"/>
          <w:lang w:eastAsia="ko-KR"/>
        </w:rPr>
      </w:pPr>
      <w:del w:id="278" w:author="CR#0001r2" w:date="2025-12-22T11:57:00Z" w16du:dateUtc="2025-12-22T10:57:00Z">
        <w:r w:rsidRPr="00636E4B" w:rsidDel="001C5F91">
          <w:rPr>
            <w:lang w:eastAsia="ko-KR"/>
          </w:rPr>
          <w:delText>An A-IoT MAC SDU is a bit string that is byte aligned (i.e., multiple of 8 bits) in length. A MAC SDU is included into a MAC PDU from the first bit onward.</w:delText>
        </w:r>
      </w:del>
    </w:p>
    <w:p w14:paraId="2F617B2B" w14:textId="47A9F970" w:rsidR="00891729" w:rsidRPr="00636E4B" w:rsidRDefault="00891729" w:rsidP="00541546">
      <w:pPr>
        <w:rPr>
          <w:lang w:eastAsia="ko-KR"/>
        </w:rPr>
      </w:pPr>
      <w:del w:id="279" w:author="CR#0001r2" w:date="2025-12-22T11:58:00Z" w16du:dateUtc="2025-12-22T10:58:00Z">
        <w:r w:rsidRPr="00636E4B" w:rsidDel="00541546">
          <w:rPr>
            <w:lang w:eastAsia="ko-KR"/>
          </w:rPr>
          <w:delText>A-IoT MAC Padding is placed at the end of the A-IoT MAC PDU</w:delText>
        </w:r>
        <w:r w:rsidR="00946631" w:rsidRPr="00636E4B" w:rsidDel="00541546">
          <w:rPr>
            <w:rFonts w:hint="eastAsia"/>
          </w:rPr>
          <w:delText xml:space="preserve"> of D2R message</w:delText>
        </w:r>
        <w:r w:rsidRPr="00636E4B" w:rsidDel="00541546">
          <w:rPr>
            <w:lang w:eastAsia="ko-KR"/>
          </w:rPr>
          <w:delText xml:space="preserve"> if present. Presence and length of padding is determined based on TBS corresponding to the A-IoT MAC PDU.</w:delText>
        </w:r>
      </w:del>
    </w:p>
    <w:p w14:paraId="0E2687EC" w14:textId="77777777" w:rsidR="00541546" w:rsidRDefault="00541546" w:rsidP="00541546">
      <w:pPr>
        <w:rPr>
          <w:ins w:id="280" w:author="CR#0001r2" w:date="2025-12-22T11:58:00Z" w16du:dateUtc="2025-12-22T10:58:00Z"/>
          <w:lang w:eastAsia="ko-KR"/>
        </w:rPr>
      </w:pPr>
      <w:ins w:id="281" w:author="CR#0001r2" w:date="2025-12-22T11:58:00Z" w16du:dateUtc="2025-12-22T10:58:00Z">
        <w:r>
          <w:t>The same rules also apply to the child fields if defined for a field, unless specified otherwise.</w:t>
        </w:r>
      </w:ins>
    </w:p>
    <w:p w14:paraId="77391850" w14:textId="77777777" w:rsidR="00541546" w:rsidRDefault="00541546" w:rsidP="00541546">
      <w:pPr>
        <w:pStyle w:val="Heading3"/>
        <w:rPr>
          <w:ins w:id="282" w:author="CR#0001r2" w:date="2025-12-22T11:58:00Z" w16du:dateUtc="2025-12-22T10:58:00Z"/>
          <w:lang w:eastAsia="ko-KR"/>
        </w:rPr>
      </w:pPr>
      <w:ins w:id="283" w:author="CR#0001r2" w:date="2025-12-22T11:58:00Z" w16du:dateUtc="2025-12-22T10:58:00Z">
        <w:r>
          <w:rPr>
            <w:lang w:eastAsia="ko-KR"/>
          </w:rPr>
          <w:t>6.1.2</w:t>
        </w:r>
        <w:r>
          <w:rPr>
            <w:lang w:eastAsia="ko-KR"/>
          </w:rPr>
          <w:tab/>
          <w:t>Message types</w:t>
        </w:r>
      </w:ins>
    </w:p>
    <w:p w14:paraId="49BEF644" w14:textId="3AB218C6" w:rsidR="00891729" w:rsidRPr="00636E4B" w:rsidRDefault="00891729" w:rsidP="00891729">
      <w:pPr>
        <w:rPr>
          <w:lang w:eastAsia="ko-KR"/>
        </w:rPr>
      </w:pPr>
      <w:r w:rsidRPr="00636E4B">
        <w:rPr>
          <w:lang w:eastAsia="ko-KR"/>
        </w:rPr>
        <w:t xml:space="preserve">The R2D message type </w:t>
      </w:r>
      <w:r w:rsidRPr="00636E4B">
        <w:t>represents</w:t>
      </w:r>
      <w:r w:rsidRPr="00636E4B">
        <w:rPr>
          <w:lang w:eastAsia="ko-KR"/>
        </w:rPr>
        <w:t xml:space="preserve"> the set of A-IoT MAC messages that are sent from the reader to the device on the R2D transport channel. The </w:t>
      </w:r>
      <w:r w:rsidR="00535D22" w:rsidRPr="00636E4B">
        <w:rPr>
          <w:lang w:eastAsia="ko-KR"/>
        </w:rPr>
        <w:t xml:space="preserve">R2D message names and the </w:t>
      </w:r>
      <w:r w:rsidRPr="00636E4B">
        <w:rPr>
          <w:lang w:eastAsia="ko-KR"/>
        </w:rPr>
        <w:t>values of R2D message type are specified in Table 6.1</w:t>
      </w:r>
      <w:ins w:id="284" w:author="CR#0001r2" w:date="2025-12-22T11:59:00Z" w16du:dateUtc="2025-12-22T10:59:00Z">
        <w:r w:rsidR="00541546">
          <w:rPr>
            <w:lang w:eastAsia="ko-KR"/>
          </w:rPr>
          <w:t>.2</w:t>
        </w:r>
      </w:ins>
      <w:r w:rsidRPr="00636E4B">
        <w:rPr>
          <w:lang w:eastAsia="ko-KR"/>
        </w:rPr>
        <w:t>-1.</w:t>
      </w:r>
    </w:p>
    <w:p w14:paraId="3DFA59C8" w14:textId="7C500DAA" w:rsidR="00891729" w:rsidRPr="00636E4B" w:rsidRDefault="00891729" w:rsidP="00891729">
      <w:pPr>
        <w:pStyle w:val="TH"/>
      </w:pPr>
      <w:r w:rsidRPr="00636E4B">
        <w:t>Table 6.1</w:t>
      </w:r>
      <w:ins w:id="285" w:author="CR#0001r2" w:date="2025-12-22T11:59:00Z" w16du:dateUtc="2025-12-22T10:59:00Z">
        <w:r w:rsidR="00541546">
          <w:t>.2</w:t>
        </w:r>
      </w:ins>
      <w:r w:rsidRPr="00636E4B">
        <w:t>-1: R2D Message Type</w:t>
      </w:r>
    </w:p>
    <w:tbl>
      <w:tblPr>
        <w:tblStyle w:val="TableGrid"/>
        <w:tblW w:w="0" w:type="auto"/>
        <w:jc w:val="center"/>
        <w:tblLook w:val="04A0" w:firstRow="1" w:lastRow="0" w:firstColumn="1" w:lastColumn="0" w:noHBand="0" w:noVBand="1"/>
      </w:tblPr>
      <w:tblGrid>
        <w:gridCol w:w="2405"/>
        <w:gridCol w:w="4015"/>
      </w:tblGrid>
      <w:tr w:rsidR="00636E4B" w:rsidRPr="00636E4B" w14:paraId="5295265F" w14:textId="77777777" w:rsidTr="00AE2838">
        <w:trPr>
          <w:jc w:val="center"/>
        </w:trPr>
        <w:tc>
          <w:tcPr>
            <w:tcW w:w="2405" w:type="dxa"/>
          </w:tcPr>
          <w:p w14:paraId="485327A5" w14:textId="77777777" w:rsidR="00891729" w:rsidRPr="00636E4B" w:rsidRDefault="00891729" w:rsidP="00AE2838">
            <w:pPr>
              <w:pStyle w:val="TAH"/>
            </w:pPr>
            <w:r w:rsidRPr="00636E4B">
              <w:t>R2D Message Type value</w:t>
            </w:r>
          </w:p>
        </w:tc>
        <w:tc>
          <w:tcPr>
            <w:tcW w:w="4015" w:type="dxa"/>
          </w:tcPr>
          <w:p w14:paraId="3924C48D" w14:textId="77777777" w:rsidR="00891729" w:rsidRPr="00636E4B" w:rsidRDefault="00891729" w:rsidP="00AE2838">
            <w:pPr>
              <w:pStyle w:val="TAH"/>
            </w:pPr>
            <w:r w:rsidRPr="00636E4B">
              <w:t>R2D message name</w:t>
            </w:r>
          </w:p>
        </w:tc>
      </w:tr>
      <w:tr w:rsidR="00636E4B" w:rsidRPr="00636E4B" w14:paraId="0B774F65" w14:textId="77777777" w:rsidTr="00AE2838">
        <w:trPr>
          <w:jc w:val="center"/>
        </w:trPr>
        <w:tc>
          <w:tcPr>
            <w:tcW w:w="2405" w:type="dxa"/>
          </w:tcPr>
          <w:p w14:paraId="3EEDD97D" w14:textId="77777777" w:rsidR="00891729" w:rsidRPr="00636E4B" w:rsidRDefault="00891729" w:rsidP="00AE2838">
            <w:pPr>
              <w:pStyle w:val="TAL"/>
              <w:jc w:val="center"/>
            </w:pPr>
            <w:bookmarkStart w:id="286" w:name="_MCCTEMPBM_CRPT02930006___4" w:colFirst="0" w:colLast="0"/>
            <w:r w:rsidRPr="00636E4B">
              <w:t>000</w:t>
            </w:r>
          </w:p>
        </w:tc>
        <w:tc>
          <w:tcPr>
            <w:tcW w:w="4015" w:type="dxa"/>
          </w:tcPr>
          <w:p w14:paraId="45BD551F" w14:textId="77777777" w:rsidR="00891729" w:rsidRPr="00636E4B" w:rsidRDefault="00891729" w:rsidP="00AE2838">
            <w:pPr>
              <w:pStyle w:val="TAL"/>
              <w:jc w:val="center"/>
              <w:rPr>
                <w:i/>
              </w:rPr>
            </w:pPr>
            <w:r w:rsidRPr="00636E4B">
              <w:t>Reserved</w:t>
            </w:r>
          </w:p>
        </w:tc>
      </w:tr>
      <w:tr w:rsidR="00636E4B" w:rsidRPr="00636E4B" w14:paraId="608A8F0A" w14:textId="77777777" w:rsidTr="00AE2838">
        <w:trPr>
          <w:jc w:val="center"/>
        </w:trPr>
        <w:tc>
          <w:tcPr>
            <w:tcW w:w="2405" w:type="dxa"/>
          </w:tcPr>
          <w:p w14:paraId="7B2D93F4" w14:textId="77777777" w:rsidR="00891729" w:rsidRPr="00636E4B" w:rsidRDefault="00891729" w:rsidP="00AE2838">
            <w:pPr>
              <w:pStyle w:val="TAL"/>
              <w:jc w:val="center"/>
            </w:pPr>
            <w:bookmarkStart w:id="287" w:name="_MCCTEMPBM_CRPT02930007___4" w:colFirst="0" w:colLast="0"/>
            <w:bookmarkEnd w:id="286"/>
            <w:r w:rsidRPr="00636E4B">
              <w:t>001</w:t>
            </w:r>
          </w:p>
        </w:tc>
        <w:tc>
          <w:tcPr>
            <w:tcW w:w="4015" w:type="dxa"/>
          </w:tcPr>
          <w:p w14:paraId="1E91F5AC" w14:textId="77777777" w:rsidR="00891729" w:rsidRPr="00636E4B" w:rsidRDefault="00891729" w:rsidP="00AE2838">
            <w:pPr>
              <w:pStyle w:val="TAL"/>
              <w:jc w:val="center"/>
            </w:pPr>
            <w:r w:rsidRPr="00636E4B">
              <w:rPr>
                <w:i/>
              </w:rPr>
              <w:t>A-IoT Paging</w:t>
            </w:r>
            <w:r w:rsidRPr="00636E4B">
              <w:t xml:space="preserve"> message</w:t>
            </w:r>
          </w:p>
        </w:tc>
      </w:tr>
      <w:tr w:rsidR="00636E4B" w:rsidRPr="00636E4B" w14:paraId="3D97C8BF" w14:textId="77777777" w:rsidTr="00AE2838">
        <w:trPr>
          <w:jc w:val="center"/>
        </w:trPr>
        <w:tc>
          <w:tcPr>
            <w:tcW w:w="2405" w:type="dxa"/>
          </w:tcPr>
          <w:p w14:paraId="3E9E5E61" w14:textId="77777777" w:rsidR="00891729" w:rsidRPr="00636E4B" w:rsidRDefault="00891729" w:rsidP="00AE2838">
            <w:pPr>
              <w:pStyle w:val="TAL"/>
              <w:jc w:val="center"/>
            </w:pPr>
            <w:bookmarkStart w:id="288" w:name="_MCCTEMPBM_CRPT02930008___4" w:colFirst="0" w:colLast="0"/>
            <w:bookmarkEnd w:id="287"/>
            <w:r w:rsidRPr="00636E4B">
              <w:t>010</w:t>
            </w:r>
          </w:p>
        </w:tc>
        <w:tc>
          <w:tcPr>
            <w:tcW w:w="4015" w:type="dxa"/>
          </w:tcPr>
          <w:p w14:paraId="5C9790B8" w14:textId="6A6F1795" w:rsidR="00891729" w:rsidRPr="00636E4B" w:rsidRDefault="00891729" w:rsidP="00AE2838">
            <w:pPr>
              <w:pStyle w:val="TAL"/>
              <w:jc w:val="center"/>
            </w:pPr>
            <w:r w:rsidRPr="00636E4B">
              <w:rPr>
                <w:i/>
                <w:iCs/>
              </w:rPr>
              <w:t>Access Trigger</w:t>
            </w:r>
            <w:r w:rsidRPr="00636E4B">
              <w:t xml:space="preserve"> message</w:t>
            </w:r>
          </w:p>
        </w:tc>
      </w:tr>
      <w:tr w:rsidR="00636E4B" w:rsidRPr="00636E4B" w14:paraId="60C813AA" w14:textId="77777777" w:rsidTr="00AE2838">
        <w:trPr>
          <w:jc w:val="center"/>
        </w:trPr>
        <w:tc>
          <w:tcPr>
            <w:tcW w:w="2405" w:type="dxa"/>
          </w:tcPr>
          <w:p w14:paraId="02FD226E" w14:textId="77777777" w:rsidR="00891729" w:rsidRPr="00636E4B" w:rsidRDefault="00891729" w:rsidP="00AE2838">
            <w:pPr>
              <w:pStyle w:val="TAL"/>
              <w:jc w:val="center"/>
            </w:pPr>
            <w:bookmarkStart w:id="289" w:name="_MCCTEMPBM_CRPT02930009___4" w:colFirst="0" w:colLast="0"/>
            <w:bookmarkEnd w:id="288"/>
            <w:r w:rsidRPr="00636E4B">
              <w:t>011</w:t>
            </w:r>
          </w:p>
        </w:tc>
        <w:tc>
          <w:tcPr>
            <w:tcW w:w="4015" w:type="dxa"/>
          </w:tcPr>
          <w:p w14:paraId="441E7DAC" w14:textId="77777777" w:rsidR="00891729" w:rsidRPr="00636E4B" w:rsidRDefault="00891729" w:rsidP="00AE2838">
            <w:pPr>
              <w:pStyle w:val="TAL"/>
              <w:jc w:val="center"/>
            </w:pPr>
            <w:r w:rsidRPr="00636E4B">
              <w:rPr>
                <w:i/>
              </w:rPr>
              <w:t>Random ID Response</w:t>
            </w:r>
            <w:r w:rsidRPr="00636E4B">
              <w:t xml:space="preserve"> message</w:t>
            </w:r>
          </w:p>
        </w:tc>
      </w:tr>
      <w:tr w:rsidR="00636E4B" w:rsidRPr="00636E4B" w14:paraId="1A5B7ACA" w14:textId="77777777" w:rsidTr="00AE2838">
        <w:trPr>
          <w:jc w:val="center"/>
        </w:trPr>
        <w:tc>
          <w:tcPr>
            <w:tcW w:w="2405" w:type="dxa"/>
          </w:tcPr>
          <w:p w14:paraId="76A74BFA" w14:textId="77777777" w:rsidR="00891729" w:rsidRPr="00636E4B" w:rsidRDefault="00891729" w:rsidP="00AE2838">
            <w:pPr>
              <w:pStyle w:val="TAL"/>
              <w:jc w:val="center"/>
            </w:pPr>
            <w:bookmarkStart w:id="290" w:name="_MCCTEMPBM_CRPT02930010___4" w:colFirst="0" w:colLast="0"/>
            <w:bookmarkEnd w:id="289"/>
            <w:r w:rsidRPr="00636E4B">
              <w:t>100</w:t>
            </w:r>
          </w:p>
        </w:tc>
        <w:tc>
          <w:tcPr>
            <w:tcW w:w="4015" w:type="dxa"/>
          </w:tcPr>
          <w:p w14:paraId="0B1AB341" w14:textId="77777777" w:rsidR="00891729" w:rsidRPr="00636E4B" w:rsidRDefault="00891729" w:rsidP="00AE2838">
            <w:pPr>
              <w:pStyle w:val="TAL"/>
              <w:jc w:val="center"/>
            </w:pPr>
            <w:r w:rsidRPr="00636E4B">
              <w:rPr>
                <w:i/>
              </w:rPr>
              <w:t xml:space="preserve">R2D Upper Layer Data Transfer </w:t>
            </w:r>
            <w:r w:rsidRPr="00636E4B">
              <w:t>message</w:t>
            </w:r>
          </w:p>
        </w:tc>
      </w:tr>
      <w:bookmarkEnd w:id="290"/>
      <w:tr w:rsidR="00636E4B" w:rsidRPr="00636E4B" w14:paraId="5578D359" w14:textId="77777777" w:rsidTr="00AE2838">
        <w:trPr>
          <w:jc w:val="center"/>
        </w:trPr>
        <w:tc>
          <w:tcPr>
            <w:tcW w:w="2405" w:type="dxa"/>
          </w:tcPr>
          <w:p w14:paraId="4282575F" w14:textId="77777777" w:rsidR="00891729" w:rsidRPr="00636E4B" w:rsidRDefault="00891729" w:rsidP="00636E4B">
            <w:pPr>
              <w:pStyle w:val="TAL"/>
              <w:jc w:val="center"/>
            </w:pPr>
            <w:r w:rsidRPr="00636E4B">
              <w:t>101</w:t>
            </w:r>
          </w:p>
        </w:tc>
        <w:tc>
          <w:tcPr>
            <w:tcW w:w="4015" w:type="dxa"/>
          </w:tcPr>
          <w:p w14:paraId="1D5EB600" w14:textId="42E89854" w:rsidR="00891729" w:rsidRPr="00636E4B" w:rsidRDefault="00891729" w:rsidP="00AE2838">
            <w:pPr>
              <w:pStyle w:val="TAL"/>
              <w:jc w:val="center"/>
              <w:rPr>
                <w:i/>
              </w:rPr>
            </w:pPr>
            <w:r w:rsidRPr="00636E4B">
              <w:rPr>
                <w:i/>
                <w:iCs/>
              </w:rPr>
              <w:t xml:space="preserve">NACK Feedback </w:t>
            </w:r>
            <w:r w:rsidRPr="00636E4B">
              <w:t>message</w:t>
            </w:r>
          </w:p>
        </w:tc>
      </w:tr>
      <w:tr w:rsidR="00636E4B" w:rsidRPr="00636E4B" w14:paraId="1732780E" w14:textId="77777777" w:rsidTr="00AE2838">
        <w:trPr>
          <w:jc w:val="center"/>
        </w:trPr>
        <w:tc>
          <w:tcPr>
            <w:tcW w:w="2405" w:type="dxa"/>
          </w:tcPr>
          <w:p w14:paraId="1750E3C3" w14:textId="77777777" w:rsidR="00891729" w:rsidRPr="00636E4B" w:rsidRDefault="00891729" w:rsidP="00AE2838">
            <w:pPr>
              <w:pStyle w:val="TAL"/>
              <w:jc w:val="center"/>
            </w:pPr>
            <w:bookmarkStart w:id="291" w:name="_MCCTEMPBM_CRPT02930012___4" w:colFirst="0" w:colLast="0"/>
            <w:r w:rsidRPr="00636E4B">
              <w:t>110</w:t>
            </w:r>
          </w:p>
        </w:tc>
        <w:tc>
          <w:tcPr>
            <w:tcW w:w="4015" w:type="dxa"/>
          </w:tcPr>
          <w:p w14:paraId="153E6EEF" w14:textId="77777777" w:rsidR="00891729" w:rsidRPr="00636E4B" w:rsidRDefault="00891729" w:rsidP="00AE2838">
            <w:pPr>
              <w:pStyle w:val="TAL"/>
              <w:jc w:val="center"/>
            </w:pPr>
            <w:r w:rsidRPr="00636E4B">
              <w:t>Reserved</w:t>
            </w:r>
          </w:p>
        </w:tc>
      </w:tr>
      <w:tr w:rsidR="00891729" w:rsidRPr="00636E4B" w14:paraId="403B6105" w14:textId="77777777" w:rsidTr="00AE2838">
        <w:trPr>
          <w:jc w:val="center"/>
        </w:trPr>
        <w:tc>
          <w:tcPr>
            <w:tcW w:w="2405" w:type="dxa"/>
          </w:tcPr>
          <w:p w14:paraId="06347187" w14:textId="77777777" w:rsidR="00891729" w:rsidRPr="00636E4B" w:rsidRDefault="00891729" w:rsidP="00AE2838">
            <w:pPr>
              <w:pStyle w:val="TAL"/>
              <w:jc w:val="center"/>
            </w:pPr>
            <w:bookmarkStart w:id="292" w:name="_MCCTEMPBM_CRPT02930013___4" w:colFirst="0" w:colLast="0"/>
            <w:bookmarkEnd w:id="291"/>
            <w:r w:rsidRPr="00636E4B">
              <w:t>111</w:t>
            </w:r>
          </w:p>
        </w:tc>
        <w:tc>
          <w:tcPr>
            <w:tcW w:w="4015" w:type="dxa"/>
          </w:tcPr>
          <w:p w14:paraId="24F4039D" w14:textId="77777777" w:rsidR="00891729" w:rsidRPr="00636E4B" w:rsidRDefault="00891729" w:rsidP="00AE2838">
            <w:pPr>
              <w:pStyle w:val="TAL"/>
              <w:jc w:val="center"/>
            </w:pPr>
            <w:r w:rsidRPr="00636E4B">
              <w:t>Reserved</w:t>
            </w:r>
          </w:p>
        </w:tc>
      </w:tr>
      <w:bookmarkEnd w:id="292"/>
    </w:tbl>
    <w:p w14:paraId="4105E57E" w14:textId="77777777" w:rsidR="00891729" w:rsidRPr="00636E4B" w:rsidRDefault="00891729" w:rsidP="00891729">
      <w:pPr>
        <w:rPr>
          <w:rFonts w:eastAsiaTheme="minorEastAsia"/>
        </w:rPr>
      </w:pPr>
    </w:p>
    <w:p w14:paraId="1A41E319" w14:textId="42986B75" w:rsidR="00891729" w:rsidRPr="00636E4B" w:rsidRDefault="00891729" w:rsidP="00891729">
      <w:pPr>
        <w:rPr>
          <w:lang w:eastAsia="ko-KR"/>
        </w:rPr>
      </w:pPr>
      <w:r w:rsidRPr="00636E4B">
        <w:rPr>
          <w:lang w:eastAsia="ko-KR"/>
        </w:rPr>
        <w:t xml:space="preserve">The D2R message type is the set of A-IoT MAC messages that are sent from the device to the reader on the D2R transport channel. The D2R message names </w:t>
      </w:r>
      <w:r w:rsidR="00535D22" w:rsidRPr="00636E4B">
        <w:rPr>
          <w:lang w:eastAsia="ko-KR"/>
        </w:rPr>
        <w:t xml:space="preserve">and the values of D2R message type </w:t>
      </w:r>
      <w:r w:rsidRPr="00636E4B">
        <w:rPr>
          <w:lang w:eastAsia="ko-KR"/>
        </w:rPr>
        <w:t>are listed in Table 6.1</w:t>
      </w:r>
      <w:ins w:id="293" w:author="CR#0001r2" w:date="2025-12-22T11:59:00Z" w16du:dateUtc="2025-12-22T10:59:00Z">
        <w:r w:rsidR="00541546">
          <w:rPr>
            <w:lang w:eastAsia="ko-KR"/>
          </w:rPr>
          <w:t>.2</w:t>
        </w:r>
      </w:ins>
      <w:r w:rsidRPr="00636E4B">
        <w:rPr>
          <w:lang w:eastAsia="ko-KR"/>
        </w:rPr>
        <w:t xml:space="preserve">-2. </w:t>
      </w:r>
    </w:p>
    <w:p w14:paraId="6CB20521" w14:textId="15BE373B" w:rsidR="00891729" w:rsidRPr="00636E4B" w:rsidRDefault="00891729" w:rsidP="00891729">
      <w:pPr>
        <w:pStyle w:val="TH"/>
      </w:pPr>
      <w:r w:rsidRPr="00636E4B">
        <w:t>Table 6.1</w:t>
      </w:r>
      <w:ins w:id="294" w:author="CR#0001r2" w:date="2025-12-22T11:59:00Z" w16du:dateUtc="2025-12-22T10:59:00Z">
        <w:r w:rsidR="00541546">
          <w:t>.2</w:t>
        </w:r>
      </w:ins>
      <w:r w:rsidRPr="00636E4B">
        <w:t xml:space="preserve">-2: D2R </w:t>
      </w:r>
      <w:r w:rsidRPr="00636E4B">
        <w:rPr>
          <w:rFonts w:hint="eastAsia"/>
        </w:rPr>
        <w:t>M</w:t>
      </w:r>
      <w:r w:rsidRPr="00636E4B">
        <w:t>essage type</w:t>
      </w:r>
    </w:p>
    <w:tbl>
      <w:tblPr>
        <w:tblStyle w:val="TableGrid"/>
        <w:tblW w:w="0" w:type="auto"/>
        <w:jc w:val="center"/>
        <w:tblLook w:val="04A0" w:firstRow="1" w:lastRow="0" w:firstColumn="1" w:lastColumn="0" w:noHBand="0" w:noVBand="1"/>
      </w:tblPr>
      <w:tblGrid>
        <w:gridCol w:w="2405"/>
        <w:gridCol w:w="4015"/>
      </w:tblGrid>
      <w:tr w:rsidR="00636E4B" w:rsidRPr="00636E4B" w14:paraId="66B48DC0" w14:textId="77777777" w:rsidTr="00AE2838">
        <w:trPr>
          <w:jc w:val="center"/>
        </w:trPr>
        <w:tc>
          <w:tcPr>
            <w:tcW w:w="2405" w:type="dxa"/>
          </w:tcPr>
          <w:p w14:paraId="047BB508" w14:textId="77777777" w:rsidR="00891729" w:rsidRPr="00636E4B" w:rsidRDefault="00891729" w:rsidP="00AE2838">
            <w:pPr>
              <w:pStyle w:val="TAH"/>
            </w:pPr>
            <w:r w:rsidRPr="00636E4B">
              <w:t>D2R Message Type value</w:t>
            </w:r>
          </w:p>
        </w:tc>
        <w:tc>
          <w:tcPr>
            <w:tcW w:w="4015" w:type="dxa"/>
          </w:tcPr>
          <w:p w14:paraId="18DCB911" w14:textId="77777777" w:rsidR="00891729" w:rsidRPr="00636E4B" w:rsidRDefault="00891729" w:rsidP="00AE2838">
            <w:pPr>
              <w:pStyle w:val="TAH"/>
            </w:pPr>
            <w:r w:rsidRPr="00636E4B">
              <w:t>D2R message name</w:t>
            </w:r>
          </w:p>
        </w:tc>
      </w:tr>
      <w:tr w:rsidR="00636E4B" w:rsidRPr="00636E4B" w14:paraId="1D57EECB" w14:textId="77777777" w:rsidTr="00AE2838">
        <w:trPr>
          <w:jc w:val="center"/>
        </w:trPr>
        <w:tc>
          <w:tcPr>
            <w:tcW w:w="2405" w:type="dxa"/>
          </w:tcPr>
          <w:p w14:paraId="37AEF104" w14:textId="7A394A59" w:rsidR="00891729" w:rsidRPr="00636E4B" w:rsidRDefault="00891729" w:rsidP="008464DE">
            <w:pPr>
              <w:pStyle w:val="TAL"/>
              <w:jc w:val="center"/>
            </w:pPr>
            <w:bookmarkStart w:id="295" w:name="_MCCTEMPBM_CRPT02930014___4" w:colFirst="0" w:colLast="0"/>
            <w:r w:rsidRPr="00636E4B">
              <w:t>N/A</w:t>
            </w:r>
          </w:p>
        </w:tc>
        <w:tc>
          <w:tcPr>
            <w:tcW w:w="4015" w:type="dxa"/>
          </w:tcPr>
          <w:p w14:paraId="4D61005E" w14:textId="77777777" w:rsidR="00891729" w:rsidRPr="00636E4B" w:rsidRDefault="00891729" w:rsidP="008464DE">
            <w:pPr>
              <w:pStyle w:val="TAL"/>
              <w:jc w:val="center"/>
            </w:pPr>
            <w:r w:rsidRPr="00636E4B">
              <w:rPr>
                <w:i/>
                <w:iCs/>
              </w:rPr>
              <w:t>Access Random ID</w:t>
            </w:r>
            <w:r w:rsidRPr="00636E4B">
              <w:t xml:space="preserve"> message</w:t>
            </w:r>
          </w:p>
        </w:tc>
      </w:tr>
      <w:tr w:rsidR="00636E4B" w:rsidRPr="00636E4B" w14:paraId="1124904D" w14:textId="77777777" w:rsidTr="00AE2838">
        <w:trPr>
          <w:jc w:val="center"/>
        </w:trPr>
        <w:tc>
          <w:tcPr>
            <w:tcW w:w="2405" w:type="dxa"/>
          </w:tcPr>
          <w:p w14:paraId="517090A7" w14:textId="616CA554" w:rsidR="00891729" w:rsidRPr="00636E4B" w:rsidRDefault="00AB33B4" w:rsidP="008464DE">
            <w:pPr>
              <w:pStyle w:val="TAL"/>
              <w:jc w:val="center"/>
            </w:pPr>
            <w:bookmarkStart w:id="296" w:name="_MCCTEMPBM_CRPT02930015___4" w:colFirst="0" w:colLast="0"/>
            <w:bookmarkEnd w:id="295"/>
            <w:r w:rsidRPr="00636E4B">
              <w:t>00</w:t>
            </w:r>
          </w:p>
        </w:tc>
        <w:tc>
          <w:tcPr>
            <w:tcW w:w="4015" w:type="dxa"/>
          </w:tcPr>
          <w:p w14:paraId="666A2544" w14:textId="77777777" w:rsidR="00891729" w:rsidRPr="00636E4B" w:rsidRDefault="00891729" w:rsidP="008464DE">
            <w:pPr>
              <w:pStyle w:val="TAL"/>
              <w:jc w:val="center"/>
            </w:pPr>
            <w:r w:rsidRPr="00636E4B">
              <w:rPr>
                <w:i/>
                <w:iCs/>
              </w:rPr>
              <w:t>D2R Upper Layer Data Transfer</w:t>
            </w:r>
            <w:r w:rsidRPr="00636E4B">
              <w:t xml:space="preserve"> message</w:t>
            </w:r>
          </w:p>
        </w:tc>
      </w:tr>
      <w:tr w:rsidR="00636E4B" w:rsidRPr="00636E4B" w14:paraId="61BD6B76" w14:textId="77777777" w:rsidTr="00AE2838">
        <w:trPr>
          <w:jc w:val="center"/>
        </w:trPr>
        <w:tc>
          <w:tcPr>
            <w:tcW w:w="2405" w:type="dxa"/>
          </w:tcPr>
          <w:p w14:paraId="55620D28" w14:textId="2904F16F" w:rsidR="00AB33B4" w:rsidRPr="00636E4B" w:rsidDel="00AB33B4" w:rsidRDefault="00AB33B4" w:rsidP="008464DE">
            <w:pPr>
              <w:pStyle w:val="TAL"/>
              <w:jc w:val="center"/>
            </w:pPr>
            <w:bookmarkStart w:id="297" w:name="_MCCTEMPBM_CRPT02930016___4" w:colFirst="0" w:colLast="0"/>
            <w:bookmarkEnd w:id="296"/>
            <w:r w:rsidRPr="00636E4B">
              <w:rPr>
                <w:rFonts w:hint="eastAsia"/>
              </w:rPr>
              <w:t>0</w:t>
            </w:r>
            <w:r w:rsidRPr="00636E4B">
              <w:t>1</w:t>
            </w:r>
          </w:p>
        </w:tc>
        <w:tc>
          <w:tcPr>
            <w:tcW w:w="4015" w:type="dxa"/>
          </w:tcPr>
          <w:p w14:paraId="2D9FAD05" w14:textId="3E1697D0" w:rsidR="00AB33B4" w:rsidRPr="00636E4B" w:rsidRDefault="00AB33B4" w:rsidP="008464DE">
            <w:pPr>
              <w:pStyle w:val="TAL"/>
              <w:jc w:val="center"/>
              <w:rPr>
                <w:i/>
                <w:iCs/>
              </w:rPr>
            </w:pPr>
            <w:r w:rsidRPr="00636E4B">
              <w:t>Reserved</w:t>
            </w:r>
          </w:p>
        </w:tc>
      </w:tr>
      <w:tr w:rsidR="00636E4B" w:rsidRPr="00636E4B" w14:paraId="3D945823" w14:textId="77777777" w:rsidTr="00AE2838">
        <w:trPr>
          <w:jc w:val="center"/>
        </w:trPr>
        <w:tc>
          <w:tcPr>
            <w:tcW w:w="2405" w:type="dxa"/>
          </w:tcPr>
          <w:p w14:paraId="4B0103E0" w14:textId="461C44B8" w:rsidR="00AB33B4" w:rsidRPr="00636E4B" w:rsidRDefault="00AB33B4" w:rsidP="008464DE">
            <w:pPr>
              <w:pStyle w:val="TAL"/>
              <w:jc w:val="center"/>
            </w:pPr>
            <w:bookmarkStart w:id="298" w:name="_MCCTEMPBM_CRPT02930017___4" w:colFirst="0" w:colLast="0"/>
            <w:bookmarkEnd w:id="297"/>
            <w:r w:rsidRPr="00636E4B">
              <w:rPr>
                <w:rFonts w:hint="eastAsia"/>
              </w:rPr>
              <w:t>1</w:t>
            </w:r>
            <w:r w:rsidRPr="00636E4B">
              <w:t>0</w:t>
            </w:r>
          </w:p>
        </w:tc>
        <w:tc>
          <w:tcPr>
            <w:tcW w:w="4015" w:type="dxa"/>
          </w:tcPr>
          <w:p w14:paraId="00FE79D4" w14:textId="7BD100A0" w:rsidR="00AB33B4" w:rsidRPr="00636E4B" w:rsidRDefault="00AB33B4" w:rsidP="008464DE">
            <w:pPr>
              <w:pStyle w:val="TAL"/>
              <w:jc w:val="center"/>
              <w:rPr>
                <w:i/>
                <w:iCs/>
              </w:rPr>
            </w:pPr>
            <w:r w:rsidRPr="00636E4B">
              <w:t>Reserved</w:t>
            </w:r>
          </w:p>
        </w:tc>
      </w:tr>
      <w:tr w:rsidR="00AB33B4" w:rsidRPr="00636E4B" w14:paraId="36B34D3D" w14:textId="77777777" w:rsidTr="00AE2838">
        <w:trPr>
          <w:jc w:val="center"/>
        </w:trPr>
        <w:tc>
          <w:tcPr>
            <w:tcW w:w="2405" w:type="dxa"/>
          </w:tcPr>
          <w:p w14:paraId="7BBC1429" w14:textId="7779F0EF" w:rsidR="00AB33B4" w:rsidRPr="00636E4B" w:rsidRDefault="00AB33B4" w:rsidP="008464DE">
            <w:pPr>
              <w:pStyle w:val="TAL"/>
              <w:jc w:val="center"/>
            </w:pPr>
            <w:bookmarkStart w:id="299" w:name="_MCCTEMPBM_CRPT02930018___4" w:colFirst="0" w:colLast="0"/>
            <w:bookmarkEnd w:id="298"/>
            <w:r w:rsidRPr="00636E4B">
              <w:rPr>
                <w:rFonts w:hint="eastAsia"/>
              </w:rPr>
              <w:t>1</w:t>
            </w:r>
            <w:r w:rsidRPr="00636E4B">
              <w:t>1</w:t>
            </w:r>
          </w:p>
        </w:tc>
        <w:tc>
          <w:tcPr>
            <w:tcW w:w="4015" w:type="dxa"/>
          </w:tcPr>
          <w:p w14:paraId="795E6E1D" w14:textId="3AA8CFBC" w:rsidR="00AB33B4" w:rsidRPr="00636E4B" w:rsidRDefault="00AB33B4" w:rsidP="008464DE">
            <w:pPr>
              <w:pStyle w:val="TAL"/>
              <w:jc w:val="center"/>
              <w:rPr>
                <w:i/>
                <w:iCs/>
              </w:rPr>
            </w:pPr>
            <w:r w:rsidRPr="00636E4B">
              <w:t>Reserved</w:t>
            </w:r>
          </w:p>
        </w:tc>
      </w:tr>
    </w:tbl>
    <w:p w14:paraId="7337D3D1" w14:textId="77777777" w:rsidR="00CB5ECF" w:rsidRPr="00636E4B" w:rsidRDefault="00CB5ECF" w:rsidP="00CB5ECF">
      <w:bookmarkStart w:id="300" w:name="_Toc197703350"/>
      <w:bookmarkEnd w:id="299"/>
    </w:p>
    <w:p w14:paraId="084C0845" w14:textId="170D45B4" w:rsidR="00891729" w:rsidRPr="00636E4B" w:rsidRDefault="00891729" w:rsidP="00891729">
      <w:pPr>
        <w:pStyle w:val="Heading2"/>
        <w:rPr>
          <w:lang w:eastAsia="ko-KR"/>
        </w:rPr>
      </w:pPr>
      <w:bookmarkStart w:id="301" w:name="_Toc210123445"/>
      <w:r w:rsidRPr="00636E4B">
        <w:t>6.2</w:t>
      </w:r>
      <w:r w:rsidRPr="00636E4B">
        <w:tab/>
      </w:r>
      <w:r w:rsidRPr="00636E4B">
        <w:rPr>
          <w:lang w:eastAsia="ko-KR"/>
        </w:rPr>
        <w:t>A-IoT MAC messages</w:t>
      </w:r>
      <w:bookmarkEnd w:id="300"/>
      <w:bookmarkEnd w:id="301"/>
    </w:p>
    <w:p w14:paraId="67E60592" w14:textId="77777777" w:rsidR="00891729" w:rsidRPr="00636E4B" w:rsidRDefault="00891729" w:rsidP="00891729">
      <w:pPr>
        <w:pStyle w:val="Heading3"/>
      </w:pPr>
      <w:bookmarkStart w:id="302" w:name="_Toc195805195"/>
      <w:bookmarkStart w:id="303" w:name="_Toc197703351"/>
      <w:bookmarkStart w:id="304" w:name="_Toc210123446"/>
      <w:r w:rsidRPr="00636E4B">
        <w:t>6.2.1</w:t>
      </w:r>
      <w:r w:rsidRPr="00636E4B">
        <w:tab/>
        <w:t>R2D messages</w:t>
      </w:r>
      <w:bookmarkEnd w:id="302"/>
      <w:bookmarkEnd w:id="303"/>
      <w:bookmarkEnd w:id="304"/>
    </w:p>
    <w:p w14:paraId="7E70AF51" w14:textId="77777777" w:rsidR="00891729" w:rsidRPr="00636E4B" w:rsidRDefault="00891729" w:rsidP="00891729">
      <w:pPr>
        <w:pStyle w:val="Heading4"/>
      </w:pPr>
      <w:bookmarkStart w:id="305" w:name="_Toc195805196"/>
      <w:bookmarkStart w:id="306" w:name="_Toc197703352"/>
      <w:bookmarkStart w:id="307" w:name="_Toc210123447"/>
      <w:r w:rsidRPr="00636E4B">
        <w:t>6.2.1.1</w:t>
      </w:r>
      <w:r w:rsidRPr="00636E4B">
        <w:tab/>
      </w:r>
      <w:r w:rsidRPr="00636E4B">
        <w:rPr>
          <w:i/>
        </w:rPr>
        <w:t>A-IoT</w:t>
      </w:r>
      <w:r w:rsidRPr="00636E4B">
        <w:t xml:space="preserve"> </w:t>
      </w:r>
      <w:r w:rsidRPr="00636E4B">
        <w:rPr>
          <w:i/>
        </w:rPr>
        <w:t>Paging</w:t>
      </w:r>
      <w:r w:rsidRPr="00636E4B">
        <w:t xml:space="preserve"> message</w:t>
      </w:r>
      <w:bookmarkEnd w:id="305"/>
      <w:bookmarkEnd w:id="306"/>
      <w:bookmarkEnd w:id="307"/>
    </w:p>
    <w:p w14:paraId="4402AB3D" w14:textId="77777777" w:rsidR="00891729" w:rsidRPr="00636E4B" w:rsidRDefault="00891729" w:rsidP="00891729">
      <w:r w:rsidRPr="00636E4B">
        <w:rPr>
          <w:lang w:eastAsia="ko-KR"/>
        </w:rPr>
        <w:t xml:space="preserve">Figure </w:t>
      </w:r>
      <w:r w:rsidRPr="00636E4B">
        <w:t>6.2.1.1</w:t>
      </w:r>
      <w:r w:rsidRPr="00636E4B">
        <w:rPr>
          <w:lang w:eastAsia="ko-KR"/>
        </w:rPr>
        <w:t xml:space="preserve">-1 and </w:t>
      </w:r>
      <w:r w:rsidRPr="00636E4B">
        <w:t>6.2.1.1</w:t>
      </w:r>
      <w:r w:rsidRPr="00636E4B">
        <w:rPr>
          <w:lang w:eastAsia="ko-KR"/>
        </w:rPr>
        <w:t>-2 show the formats of the</w:t>
      </w:r>
      <w:r w:rsidRPr="00636E4B">
        <w:rPr>
          <w:i/>
          <w:lang w:eastAsia="ko-KR"/>
        </w:rPr>
        <w:t xml:space="preserve"> A-IoT </w:t>
      </w:r>
      <w:r w:rsidRPr="00636E4B">
        <w:rPr>
          <w:i/>
          <w:iCs/>
          <w:lang w:eastAsia="ko-KR"/>
        </w:rPr>
        <w:t>Paging</w:t>
      </w:r>
      <w:r w:rsidRPr="00636E4B">
        <w:t xml:space="preserve"> message</w:t>
      </w:r>
      <w:r w:rsidRPr="00636E4B">
        <w:rPr>
          <w:rFonts w:hint="eastAsia"/>
        </w:rPr>
        <w:t>.</w:t>
      </w:r>
    </w:p>
    <w:p w14:paraId="357023E5" w14:textId="77777777" w:rsidR="00891729" w:rsidRPr="00636E4B" w:rsidRDefault="00891729" w:rsidP="00891729">
      <w:r w:rsidRPr="00636E4B">
        <w:t>The fields in this message are defined as follows:</w:t>
      </w:r>
    </w:p>
    <w:p w14:paraId="2A1DCEC7" w14:textId="122DE10B" w:rsidR="00891729" w:rsidRPr="00636E4B" w:rsidRDefault="00891729" w:rsidP="00891729">
      <w:pPr>
        <w:pStyle w:val="B1"/>
        <w:rPr>
          <w:lang w:eastAsia="ko-KR"/>
        </w:rPr>
      </w:pPr>
      <w:r w:rsidRPr="00636E4B">
        <w:rPr>
          <w:lang w:eastAsia="ko-KR"/>
        </w:rPr>
        <w:t>-</w:t>
      </w:r>
      <w:r w:rsidRPr="00636E4B">
        <w:rPr>
          <w:lang w:eastAsia="ko-KR"/>
        </w:rPr>
        <w:tab/>
      </w:r>
      <w:r w:rsidRPr="00636E4B">
        <w:rPr>
          <w:i/>
          <w:iCs/>
          <w:lang w:eastAsia="ko-KR"/>
        </w:rPr>
        <w:t>R2D Message Type</w:t>
      </w:r>
      <w:r w:rsidRPr="00636E4B">
        <w:rPr>
          <w:lang w:eastAsia="ko-KR"/>
        </w:rPr>
        <w:t xml:space="preserve">: </w:t>
      </w:r>
      <w:ins w:id="308" w:author="CR#0001r2" w:date="2025-12-22T11:59:00Z" w16du:dateUtc="2025-12-22T10:59:00Z">
        <w:r w:rsidR="00541546">
          <w:rPr>
            <w:lang w:eastAsia="ko-KR"/>
          </w:rPr>
          <w:t xml:space="preserve">The length of the field is 3 bits. </w:t>
        </w:r>
      </w:ins>
      <w:r w:rsidRPr="00636E4B">
        <w:rPr>
          <w:lang w:eastAsia="ko-KR"/>
        </w:rPr>
        <w:t xml:space="preserve">This field indicates the message type. See the </w:t>
      </w:r>
      <w:r w:rsidRPr="00636E4B">
        <w:rPr>
          <w:rFonts w:eastAsia="DengXian"/>
        </w:rPr>
        <w:t>Table 6.1</w:t>
      </w:r>
      <w:ins w:id="309" w:author="CR#0001r2" w:date="2025-12-22T12:00:00Z" w16du:dateUtc="2025-12-22T11:00:00Z">
        <w:r w:rsidR="00541546">
          <w:rPr>
            <w:rFonts w:eastAsia="DengXian"/>
          </w:rPr>
          <w:t>.2</w:t>
        </w:r>
      </w:ins>
      <w:r w:rsidRPr="00636E4B">
        <w:rPr>
          <w:rFonts w:eastAsia="DengXian"/>
        </w:rPr>
        <w:t>-1.</w:t>
      </w:r>
      <w:del w:id="310" w:author="CR#0001r2" w:date="2025-12-22T12:00:00Z" w16du:dateUtc="2025-12-22T11:00:00Z">
        <w:r w:rsidRPr="00636E4B" w:rsidDel="00541546">
          <w:rPr>
            <w:rFonts w:eastAsia="DengXian"/>
          </w:rPr>
          <w:delText xml:space="preserve"> </w:delText>
        </w:r>
        <w:r w:rsidRPr="00636E4B" w:rsidDel="00541546">
          <w:rPr>
            <w:lang w:eastAsia="ko-KR"/>
          </w:rPr>
          <w:delText>The length of the field is 3 bits.</w:delText>
        </w:r>
      </w:del>
    </w:p>
    <w:p w14:paraId="4ECE0933" w14:textId="1C280A57" w:rsidR="00863F82" w:rsidRPr="00636E4B" w:rsidRDefault="00863F82" w:rsidP="00891729">
      <w:pPr>
        <w:pStyle w:val="B1"/>
        <w:rPr>
          <w:lang w:eastAsia="ko-KR"/>
        </w:rPr>
      </w:pPr>
      <w:r w:rsidRPr="00636E4B">
        <w:rPr>
          <w:lang w:eastAsia="ko-KR"/>
        </w:rPr>
        <w:t>-</w:t>
      </w:r>
      <w:r w:rsidRPr="00636E4B">
        <w:rPr>
          <w:lang w:eastAsia="ko-KR"/>
        </w:rPr>
        <w:tab/>
      </w:r>
      <w:r w:rsidRPr="00636E4B">
        <w:rPr>
          <w:i/>
          <w:iCs/>
          <w:lang w:eastAsia="ko-KR"/>
        </w:rPr>
        <w:t>R2D TBS</w:t>
      </w:r>
      <w:r w:rsidRPr="00636E4B">
        <w:rPr>
          <w:lang w:eastAsia="ko-KR"/>
        </w:rPr>
        <w:t xml:space="preserve">: </w:t>
      </w:r>
      <w:ins w:id="311" w:author="CR#0001r2" w:date="2025-12-22T12:04:00Z" w16du:dateUtc="2025-12-22T11:04:00Z">
        <w:r w:rsidR="00541546">
          <w:rPr>
            <w:lang w:eastAsia="ko-KR"/>
          </w:rPr>
          <w:t xml:space="preserve">The length of the field is 7 bits. </w:t>
        </w:r>
      </w:ins>
      <w:r w:rsidRPr="00636E4B">
        <w:rPr>
          <w:lang w:eastAsia="ko-KR"/>
        </w:rPr>
        <w:t>This field indicates the TBS of this message</w:t>
      </w:r>
      <w:r w:rsidRPr="00636E4B">
        <w:rPr>
          <w:rFonts w:eastAsia="DengXian"/>
        </w:rPr>
        <w:t xml:space="preserve">. </w:t>
      </w:r>
      <w:r w:rsidR="00857136" w:rsidRPr="00636E4B">
        <w:rPr>
          <w:rFonts w:eastAsia="DengXian"/>
        </w:rPr>
        <w:t xml:space="preserve">The value </w:t>
      </w:r>
      <w:ins w:id="312" w:author="CR#0001r2" w:date="2025-12-22T12:04:00Z" w16du:dateUtc="2025-12-22T11:04:00Z">
        <w:r w:rsidR="00541546">
          <w:rPr>
            <w:rFonts w:eastAsia="DengXian"/>
          </w:rPr>
          <w:t>range is</w:t>
        </w:r>
      </w:ins>
      <w:del w:id="313" w:author="CR#0001r2" w:date="2025-12-22T12:04:00Z" w16du:dateUtc="2025-12-22T11:04:00Z">
        <w:r w:rsidR="00857136" w:rsidRPr="00636E4B" w:rsidDel="00541546">
          <w:rPr>
            <w:rFonts w:eastAsia="DengXian"/>
          </w:rPr>
          <w:delText>can be</w:delText>
        </w:r>
      </w:del>
      <w:r w:rsidR="00857136" w:rsidRPr="00636E4B">
        <w:rPr>
          <w:rFonts w:eastAsia="DengXian"/>
        </w:rPr>
        <w:t xml:space="preserve"> </w:t>
      </w:r>
      <w:r w:rsidR="00857136" w:rsidRPr="00636E4B">
        <w:t>{1, 2, …, 124, 125} byte(s).</w:t>
      </w:r>
      <w:del w:id="314" w:author="CR#0001r2" w:date="2025-12-22T12:04:00Z" w16du:dateUtc="2025-12-22T11:04:00Z">
        <w:r w:rsidR="00857136" w:rsidRPr="00636E4B" w:rsidDel="00541546">
          <w:delText xml:space="preserve"> </w:delText>
        </w:r>
        <w:r w:rsidRPr="00636E4B" w:rsidDel="00541546">
          <w:rPr>
            <w:lang w:eastAsia="ko-KR"/>
          </w:rPr>
          <w:delText>The length of the field is 7 bits.</w:delText>
        </w:r>
      </w:del>
    </w:p>
    <w:p w14:paraId="6544C9AF" w14:textId="77777777" w:rsidR="00541546" w:rsidRDefault="00541546" w:rsidP="00541546">
      <w:pPr>
        <w:pStyle w:val="B1"/>
        <w:rPr>
          <w:ins w:id="315" w:author="CR#0001r2" w:date="2025-12-22T12:05:00Z" w16du:dateUtc="2025-12-22T11:05:00Z"/>
          <w:lang w:eastAsia="ko-KR"/>
        </w:rPr>
      </w:pPr>
      <w:ins w:id="316" w:author="CR#0001r2" w:date="2025-12-22T12:05:00Z" w16du:dateUtc="2025-12-22T11:05:00Z">
        <w:r>
          <w:rPr>
            <w:lang w:eastAsia="ko-KR"/>
          </w:rPr>
          <w:t>-</w:t>
        </w:r>
        <w:r>
          <w:rPr>
            <w:lang w:eastAsia="ko-KR"/>
          </w:rPr>
          <w:tab/>
        </w:r>
        <w:r>
          <w:rPr>
            <w:i/>
            <w:iCs/>
            <w:lang w:eastAsia="ko-KR"/>
          </w:rPr>
          <w:t xml:space="preserve">Security Parameter Present Indication </w:t>
        </w:r>
        <w:r>
          <w:rPr>
            <w:lang w:eastAsia="ko-KR"/>
          </w:rPr>
          <w:t>(</w:t>
        </w:r>
        <w:r>
          <w:rPr>
            <w:i/>
            <w:iCs/>
            <w:lang w:eastAsia="ko-KR"/>
          </w:rPr>
          <w:t>SPPI</w:t>
        </w:r>
        <w:r>
          <w:rPr>
            <w:lang w:eastAsia="ko-KR"/>
          </w:rPr>
          <w:t xml:space="preserve">): The length of the field is 1 bit. This field indicates whether </w:t>
        </w:r>
        <w:r>
          <w:rPr>
            <w:i/>
            <w:iCs/>
            <w:lang w:eastAsia="ko-KR"/>
          </w:rPr>
          <w:t xml:space="preserve">Security Parameter </w:t>
        </w:r>
        <w:r>
          <w:rPr>
            <w:lang w:eastAsia="ko-KR"/>
          </w:rPr>
          <w:t>field is present (when set to 1) or absent (when set to 0). In this release, this field is set to 1 according to TS 33.369 [6].</w:t>
        </w:r>
      </w:ins>
    </w:p>
    <w:p w14:paraId="1AFA33C4" w14:textId="234F533F" w:rsidR="00541546" w:rsidRDefault="00541546" w:rsidP="00541546">
      <w:pPr>
        <w:pStyle w:val="B1"/>
        <w:rPr>
          <w:ins w:id="317" w:author="CR#0001r2" w:date="2025-12-22T12:05:00Z" w16du:dateUtc="2025-12-22T11:05:00Z"/>
          <w:lang w:eastAsia="ko-KR"/>
        </w:rPr>
      </w:pPr>
      <w:ins w:id="318" w:author="CR#0001r2" w:date="2025-12-22T12:05:00Z" w16du:dateUtc="2025-12-22T11:05:00Z">
        <w:r>
          <w:rPr>
            <w:lang w:eastAsia="ko-KR"/>
          </w:rPr>
          <w:t>-</w:t>
        </w:r>
        <w:r>
          <w:rPr>
            <w:lang w:eastAsia="ko-KR"/>
          </w:rPr>
          <w:tab/>
        </w:r>
        <w:r>
          <w:rPr>
            <w:i/>
            <w:iCs/>
            <w:lang w:eastAsia="ko-KR"/>
          </w:rPr>
          <w:t>Security Parameter</w:t>
        </w:r>
        <w:r>
          <w:rPr>
            <w:lang w:eastAsia="ko-KR"/>
          </w:rPr>
          <w:t xml:space="preserve">: The length of the field is 128 bits if present. This field contains the parameter </w:t>
        </w:r>
        <w:proofErr w:type="spellStart"/>
        <w:r>
          <w:rPr>
            <w:lang w:val="en-US"/>
          </w:rPr>
          <w:t>RAND</w:t>
        </w:r>
        <w:r>
          <w:rPr>
            <w:vertAlign w:val="subscript"/>
            <w:lang w:val="en-US"/>
          </w:rPr>
          <w:t>AIOT_n</w:t>
        </w:r>
        <w:proofErr w:type="spellEnd"/>
        <w:r>
          <w:rPr>
            <w:vertAlign w:val="subscript"/>
            <w:lang w:val="en-US"/>
          </w:rPr>
          <w:t xml:space="preserve"> </w:t>
        </w:r>
        <w:r>
          <w:rPr>
            <w:lang w:val="en-US"/>
          </w:rPr>
          <w:t xml:space="preserve">as specified in </w:t>
        </w:r>
        <w:r>
          <w:rPr>
            <w:lang w:eastAsia="ko-KR"/>
          </w:rPr>
          <w:t>TS 33.369 [6].</w:t>
        </w:r>
      </w:ins>
    </w:p>
    <w:p w14:paraId="0E729F42" w14:textId="577DB412" w:rsidR="00891729" w:rsidRPr="00636E4B" w:rsidRDefault="00891729" w:rsidP="00891729">
      <w:pPr>
        <w:pStyle w:val="B1"/>
        <w:rPr>
          <w:lang w:eastAsia="ko-KR"/>
        </w:rPr>
      </w:pPr>
      <w:r w:rsidRPr="00636E4B">
        <w:rPr>
          <w:lang w:eastAsia="ko-KR"/>
        </w:rPr>
        <w:t>-</w:t>
      </w:r>
      <w:r w:rsidRPr="00636E4B">
        <w:rPr>
          <w:lang w:eastAsia="ko-KR"/>
        </w:rPr>
        <w:tab/>
      </w:r>
      <w:r w:rsidRPr="00636E4B">
        <w:rPr>
          <w:i/>
          <w:iCs/>
          <w:lang w:eastAsia="ko-KR"/>
        </w:rPr>
        <w:t xml:space="preserve">Access Type </w:t>
      </w:r>
      <w:r w:rsidRPr="00636E4B">
        <w:rPr>
          <w:lang w:eastAsia="ko-KR"/>
        </w:rPr>
        <w:t>(</w:t>
      </w:r>
      <w:r w:rsidRPr="00636E4B">
        <w:rPr>
          <w:i/>
          <w:iCs/>
          <w:lang w:eastAsia="ko-KR"/>
        </w:rPr>
        <w:t>AT</w:t>
      </w:r>
      <w:r w:rsidRPr="00636E4B">
        <w:rPr>
          <w:lang w:eastAsia="ko-KR"/>
        </w:rPr>
        <w:t xml:space="preserve">): </w:t>
      </w:r>
      <w:ins w:id="319" w:author="CR#0001r2" w:date="2025-12-22T14:13:00Z" w16du:dateUtc="2025-12-22T13:13:00Z">
        <w:r w:rsidR="00D83695">
          <w:rPr>
            <w:lang w:eastAsia="ko-KR"/>
          </w:rPr>
          <w:t xml:space="preserve">The length of the field is 1 bit. </w:t>
        </w:r>
      </w:ins>
      <w:r w:rsidRPr="00636E4B">
        <w:rPr>
          <w:lang w:eastAsia="ko-KR"/>
        </w:rPr>
        <w:t>This field indicates CBRA (when set to 1) or CFA (when set to 0).</w:t>
      </w:r>
      <w:del w:id="320" w:author="CR#0001r2" w:date="2025-12-22T14:13:00Z" w16du:dateUtc="2025-12-22T13:13:00Z">
        <w:r w:rsidRPr="00636E4B" w:rsidDel="00D83695">
          <w:rPr>
            <w:lang w:eastAsia="ko-KR"/>
          </w:rPr>
          <w:delText xml:space="preserve"> The length of the field is 1 bit.</w:delText>
        </w:r>
      </w:del>
    </w:p>
    <w:p w14:paraId="4BBFFD72" w14:textId="77777777" w:rsidR="00B13924" w:rsidRPr="00636E4B" w:rsidRDefault="00B13924" w:rsidP="00B13924">
      <w:pPr>
        <w:rPr>
          <w:lang w:eastAsia="ko-KR"/>
        </w:rPr>
      </w:pPr>
      <w:r w:rsidRPr="00636E4B">
        <w:rPr>
          <w:lang w:eastAsia="ko-KR"/>
        </w:rPr>
        <w:t>For CBRA, the following fields are further included:</w:t>
      </w:r>
    </w:p>
    <w:p w14:paraId="62552AF8" w14:textId="4897E0CD" w:rsidR="00DC0DFF" w:rsidRPr="00636E4B" w:rsidRDefault="00DC0DFF" w:rsidP="00DC0DFF">
      <w:pPr>
        <w:pStyle w:val="B1"/>
        <w:rPr>
          <w:lang w:eastAsia="ko-KR"/>
        </w:rPr>
      </w:pPr>
      <w:r w:rsidRPr="00636E4B">
        <w:rPr>
          <w:lang w:eastAsia="ko-KR"/>
        </w:rPr>
        <w:t>-</w:t>
      </w:r>
      <w:r w:rsidRPr="00636E4B">
        <w:rPr>
          <w:lang w:eastAsia="ko-KR"/>
        </w:rPr>
        <w:tab/>
      </w:r>
      <w:r w:rsidRPr="00636E4B">
        <w:rPr>
          <w:i/>
          <w:iCs/>
          <w:lang w:eastAsia="ko-KR"/>
        </w:rPr>
        <w:t>Transaction ID</w:t>
      </w:r>
      <w:r w:rsidRPr="00636E4B">
        <w:rPr>
          <w:lang w:eastAsia="ko-KR"/>
        </w:rPr>
        <w:t xml:space="preserve">: </w:t>
      </w:r>
      <w:ins w:id="321" w:author="CR#0001r2" w:date="2025-12-22T14:14:00Z" w16du:dateUtc="2025-12-22T13:14:00Z">
        <w:r w:rsidR="00D83695">
          <w:rPr>
            <w:lang w:eastAsia="ko-KR"/>
          </w:rPr>
          <w:t xml:space="preserve">The length of the field is 6 bits. </w:t>
        </w:r>
      </w:ins>
      <w:r w:rsidRPr="00636E4B">
        <w:rPr>
          <w:lang w:eastAsia="ko-KR"/>
        </w:rPr>
        <w:t xml:space="preserve">This field associates an inventory procedure or command procedure as specified in TS 38.300 [3]. </w:t>
      </w:r>
      <w:del w:id="322" w:author="CR#0001r2" w:date="2025-12-22T14:14:00Z" w16du:dateUtc="2025-12-22T13:14:00Z">
        <w:r w:rsidRPr="00636E4B" w:rsidDel="00D83695">
          <w:rPr>
            <w:lang w:eastAsia="ko-KR"/>
          </w:rPr>
          <w:delText>The length of the field is 6 bits.</w:delText>
        </w:r>
      </w:del>
    </w:p>
    <w:p w14:paraId="47CAEB75" w14:textId="36E5619C" w:rsidR="00891729" w:rsidRPr="00636E4B" w:rsidRDefault="00891729" w:rsidP="00891729">
      <w:pPr>
        <w:pStyle w:val="B1"/>
        <w:rPr>
          <w:lang w:eastAsia="ko-KR"/>
        </w:rPr>
      </w:pPr>
      <w:r w:rsidRPr="00636E4B">
        <w:rPr>
          <w:lang w:eastAsia="ko-KR"/>
        </w:rPr>
        <w:t>-</w:t>
      </w:r>
      <w:r w:rsidRPr="00636E4B">
        <w:rPr>
          <w:lang w:eastAsia="ko-KR"/>
        </w:rPr>
        <w:tab/>
      </w:r>
      <w:r w:rsidRPr="00636E4B">
        <w:rPr>
          <w:i/>
          <w:iCs/>
          <w:lang w:eastAsia="ko-KR"/>
        </w:rPr>
        <w:t>Paging ID Presence</w:t>
      </w:r>
      <w:r w:rsidR="00B13924" w:rsidRPr="00636E4B">
        <w:rPr>
          <w:i/>
          <w:iCs/>
          <w:lang w:eastAsia="ko-KR"/>
        </w:rPr>
        <w:t xml:space="preserve"> Indication </w:t>
      </w:r>
      <w:r w:rsidR="00B13924" w:rsidRPr="00636E4B">
        <w:rPr>
          <w:lang w:eastAsia="ko-KR"/>
        </w:rPr>
        <w:t>(</w:t>
      </w:r>
      <w:r w:rsidR="00B13924" w:rsidRPr="00636E4B">
        <w:rPr>
          <w:i/>
          <w:iCs/>
          <w:lang w:eastAsia="ko-KR"/>
        </w:rPr>
        <w:t>PIPI</w:t>
      </w:r>
      <w:r w:rsidR="00B13924" w:rsidRPr="00636E4B">
        <w:rPr>
          <w:lang w:eastAsia="ko-KR"/>
        </w:rPr>
        <w:t>)</w:t>
      </w:r>
      <w:r w:rsidRPr="00636E4B">
        <w:rPr>
          <w:lang w:eastAsia="ko-KR"/>
        </w:rPr>
        <w:t xml:space="preserve">: </w:t>
      </w:r>
      <w:ins w:id="323" w:author="CR#0001r2" w:date="2025-12-22T14:14:00Z" w16du:dateUtc="2025-12-22T13:14:00Z">
        <w:r w:rsidR="00D83695">
          <w:rPr>
            <w:lang w:eastAsia="ko-KR"/>
          </w:rPr>
          <w:t xml:space="preserve">The length of the field is 1 </w:t>
        </w:r>
        <w:proofErr w:type="spellStart"/>
        <w:r w:rsidR="00D83695">
          <w:rPr>
            <w:lang w:eastAsia="ko-KR"/>
          </w:rPr>
          <w:t>bit.</w:t>
        </w:r>
      </w:ins>
      <w:r w:rsidRPr="00636E4B">
        <w:rPr>
          <w:lang w:eastAsia="ko-KR"/>
        </w:rPr>
        <w:t>This</w:t>
      </w:r>
      <w:proofErr w:type="spellEnd"/>
      <w:r w:rsidRPr="00636E4B">
        <w:rPr>
          <w:lang w:eastAsia="ko-KR"/>
        </w:rPr>
        <w:t xml:space="preserve"> field indicates whether </w:t>
      </w:r>
      <w:r w:rsidRPr="00636E4B">
        <w:rPr>
          <w:i/>
          <w:iCs/>
          <w:lang w:eastAsia="ko-KR"/>
        </w:rPr>
        <w:t>Paging ID</w:t>
      </w:r>
      <w:r w:rsidRPr="00636E4B">
        <w:rPr>
          <w:lang w:eastAsia="ko-KR"/>
        </w:rPr>
        <w:t xml:space="preserve"> and </w:t>
      </w:r>
      <w:r w:rsidRPr="00636E4B">
        <w:rPr>
          <w:i/>
          <w:iCs/>
          <w:lang w:eastAsia="ko-KR"/>
        </w:rPr>
        <w:t>Length of Paging ID</w:t>
      </w:r>
      <w:r w:rsidRPr="00636E4B">
        <w:rPr>
          <w:lang w:eastAsia="ko-KR"/>
        </w:rPr>
        <w:t xml:space="preserve"> </w:t>
      </w:r>
      <w:r w:rsidR="00857136" w:rsidRPr="00636E4B">
        <w:rPr>
          <w:lang w:eastAsia="ko-KR"/>
        </w:rPr>
        <w:t xml:space="preserve">fields </w:t>
      </w:r>
      <w:r w:rsidRPr="00636E4B">
        <w:rPr>
          <w:lang w:eastAsia="ko-KR"/>
        </w:rPr>
        <w:t xml:space="preserve">are present </w:t>
      </w:r>
      <w:r w:rsidRPr="00636E4B">
        <w:t>(when set to 1</w:t>
      </w:r>
      <w:r w:rsidRPr="00636E4B">
        <w:rPr>
          <w:lang w:eastAsia="ko-KR"/>
        </w:rPr>
        <w:t xml:space="preserve">) or absent </w:t>
      </w:r>
      <w:r w:rsidRPr="00636E4B">
        <w:t>(when set to 0)</w:t>
      </w:r>
      <w:r w:rsidRPr="00636E4B">
        <w:rPr>
          <w:lang w:eastAsia="ko-KR"/>
        </w:rPr>
        <w:t>.</w:t>
      </w:r>
      <w:del w:id="324" w:author="CR#0001r2" w:date="2025-12-22T14:14:00Z" w16du:dateUtc="2025-12-22T13:14:00Z">
        <w:r w:rsidRPr="00636E4B" w:rsidDel="00D83695">
          <w:rPr>
            <w:lang w:eastAsia="ko-KR"/>
          </w:rPr>
          <w:delText xml:space="preserve"> The length of the field is 1 bit</w:delText>
        </w:r>
      </w:del>
      <w:r w:rsidRPr="00636E4B">
        <w:rPr>
          <w:lang w:eastAsia="ko-KR"/>
        </w:rPr>
        <w:t>.</w:t>
      </w:r>
    </w:p>
    <w:p w14:paraId="4EB7B355" w14:textId="7557CBC7" w:rsidR="00891729" w:rsidRPr="00636E4B" w:rsidRDefault="00891729" w:rsidP="00891729">
      <w:pPr>
        <w:pStyle w:val="B1"/>
        <w:rPr>
          <w:lang w:eastAsia="ko-KR"/>
        </w:rPr>
      </w:pPr>
      <w:r w:rsidRPr="00636E4B">
        <w:rPr>
          <w:lang w:eastAsia="ko-KR"/>
        </w:rPr>
        <w:t>-</w:t>
      </w:r>
      <w:r w:rsidRPr="00636E4B">
        <w:rPr>
          <w:lang w:eastAsia="ko-KR"/>
        </w:rPr>
        <w:tab/>
      </w:r>
      <w:r w:rsidRPr="00636E4B">
        <w:rPr>
          <w:i/>
          <w:iCs/>
          <w:lang w:eastAsia="ko-KR"/>
        </w:rPr>
        <w:t>Paging ID Length</w:t>
      </w:r>
      <w:r w:rsidRPr="00636E4B">
        <w:rPr>
          <w:lang w:eastAsia="ko-KR"/>
        </w:rPr>
        <w:t xml:space="preserve">: </w:t>
      </w:r>
      <w:ins w:id="325" w:author="CR#0001r2" w:date="2025-12-22T14:15:00Z" w16du:dateUtc="2025-12-22T13:15:00Z">
        <w:r w:rsidR="00D83695">
          <w:rPr>
            <w:lang w:eastAsia="ko-KR"/>
          </w:rPr>
          <w:t xml:space="preserve">This field is optionally present, as indicated by </w:t>
        </w:r>
        <w:r w:rsidR="00D83695">
          <w:rPr>
            <w:i/>
            <w:iCs/>
            <w:lang w:eastAsia="ko-KR"/>
          </w:rPr>
          <w:t>Paging ID Presence Indication</w:t>
        </w:r>
        <w:r w:rsidR="00D83695">
          <w:rPr>
            <w:lang w:eastAsia="ko-KR"/>
          </w:rPr>
          <w:t xml:space="preserve"> field. If present, the length of the field is 10 bits. </w:t>
        </w:r>
      </w:ins>
      <w:r w:rsidRPr="00636E4B">
        <w:rPr>
          <w:lang w:eastAsia="ko-KR"/>
        </w:rPr>
        <w:t xml:space="preserve">This field indicates the length of the </w:t>
      </w:r>
      <w:r w:rsidRPr="00636E4B">
        <w:rPr>
          <w:i/>
        </w:rPr>
        <w:t>Paging ID</w:t>
      </w:r>
      <w:r w:rsidRPr="00636E4B">
        <w:rPr>
          <w:lang w:eastAsia="ko-KR"/>
        </w:rPr>
        <w:t xml:space="preserve"> field in unit of bit</w:t>
      </w:r>
      <w:r w:rsidR="00857136" w:rsidRPr="00636E4B">
        <w:rPr>
          <w:lang w:eastAsia="ko-KR"/>
        </w:rPr>
        <w:t>s</w:t>
      </w:r>
      <w:r w:rsidRPr="00636E4B">
        <w:rPr>
          <w:lang w:eastAsia="ko-KR"/>
        </w:rPr>
        <w:t xml:space="preserve"> when </w:t>
      </w:r>
      <w:r w:rsidRPr="00636E4B">
        <w:rPr>
          <w:i/>
        </w:rPr>
        <w:t>Paging ID</w:t>
      </w:r>
      <w:r w:rsidRPr="00636E4B">
        <w:rPr>
          <w:lang w:eastAsia="ko-KR"/>
        </w:rPr>
        <w:t xml:space="preserve"> field is present.</w:t>
      </w:r>
      <w:del w:id="326" w:author="CR#0001r2" w:date="2025-12-22T14:15:00Z" w16du:dateUtc="2025-12-22T13:15:00Z">
        <w:r w:rsidR="00857136" w:rsidRPr="00636E4B" w:rsidDel="00D83695">
          <w:rPr>
            <w:lang w:eastAsia="ko-KR"/>
          </w:rPr>
          <w:delText xml:space="preserve"> If present,</w:delText>
        </w:r>
        <w:r w:rsidRPr="00636E4B" w:rsidDel="00D83695">
          <w:rPr>
            <w:lang w:eastAsia="ko-KR"/>
          </w:rPr>
          <w:delText xml:space="preserve"> </w:delText>
        </w:r>
        <w:r w:rsidR="00857136" w:rsidRPr="00636E4B" w:rsidDel="00D83695">
          <w:rPr>
            <w:lang w:eastAsia="ko-KR"/>
          </w:rPr>
          <w:delText>t</w:delText>
        </w:r>
        <w:r w:rsidRPr="00636E4B" w:rsidDel="00D83695">
          <w:rPr>
            <w:lang w:eastAsia="ko-KR"/>
          </w:rPr>
          <w:delText xml:space="preserve">he length of the field is 8 bits. </w:delText>
        </w:r>
      </w:del>
    </w:p>
    <w:p w14:paraId="786796D2" w14:textId="4ECA2719" w:rsidR="00891729" w:rsidRPr="00636E4B" w:rsidRDefault="00891729" w:rsidP="00891729">
      <w:pPr>
        <w:pStyle w:val="B1"/>
        <w:rPr>
          <w:lang w:eastAsia="ko-KR"/>
        </w:rPr>
      </w:pPr>
      <w:r w:rsidRPr="00636E4B">
        <w:rPr>
          <w:lang w:eastAsia="ko-KR"/>
        </w:rPr>
        <w:t>-</w:t>
      </w:r>
      <w:r w:rsidRPr="00636E4B">
        <w:rPr>
          <w:lang w:eastAsia="ko-KR"/>
        </w:rPr>
        <w:tab/>
      </w:r>
      <w:r w:rsidRPr="00636E4B">
        <w:rPr>
          <w:i/>
          <w:iCs/>
          <w:lang w:eastAsia="ko-KR"/>
        </w:rPr>
        <w:t>Paging ID</w:t>
      </w:r>
      <w:r w:rsidRPr="00636E4B">
        <w:rPr>
          <w:lang w:eastAsia="ko-KR"/>
        </w:rPr>
        <w:t>:</w:t>
      </w:r>
      <w:r w:rsidR="00857136" w:rsidRPr="00636E4B">
        <w:rPr>
          <w:lang w:eastAsia="ko-KR"/>
        </w:rPr>
        <w:t xml:space="preserve"> </w:t>
      </w:r>
      <w:ins w:id="327" w:author="CR#0001r2" w:date="2025-12-22T14:16:00Z" w16du:dateUtc="2025-12-22T13:16:00Z">
        <w:r w:rsidR="00D83695">
          <w:rPr>
            <w:lang w:eastAsia="ko-KR"/>
          </w:rPr>
          <w:t xml:space="preserve">This field is optionally present, as indicated by </w:t>
        </w:r>
        <w:r w:rsidR="00D83695">
          <w:rPr>
            <w:i/>
            <w:iCs/>
            <w:lang w:eastAsia="ko-KR"/>
          </w:rPr>
          <w:t>Paging ID Presence Indication</w:t>
        </w:r>
        <w:r w:rsidR="00D83695">
          <w:rPr>
            <w:lang w:eastAsia="ko-KR"/>
          </w:rPr>
          <w:t xml:space="preserve"> field. </w:t>
        </w:r>
      </w:ins>
      <w:r w:rsidR="00857136" w:rsidRPr="00636E4B">
        <w:rPr>
          <w:lang w:eastAsia="ko-KR"/>
        </w:rPr>
        <w:t>If present,</w:t>
      </w:r>
      <w:r w:rsidRPr="00636E4B">
        <w:rPr>
          <w:lang w:eastAsia="ko-KR"/>
        </w:rPr>
        <w:t xml:space="preserve"> </w:t>
      </w:r>
      <w:r w:rsidR="00857136" w:rsidRPr="00636E4B">
        <w:rPr>
          <w:lang w:eastAsia="ko-KR"/>
        </w:rPr>
        <w:t>t</w:t>
      </w:r>
      <w:r w:rsidR="00B13924" w:rsidRPr="00636E4B">
        <w:rPr>
          <w:lang w:eastAsia="ko-KR"/>
        </w:rPr>
        <w:t xml:space="preserve">his field </w:t>
      </w:r>
      <w:del w:id="328" w:author="CR#0001r2" w:date="2025-12-22T14:16:00Z" w16du:dateUtc="2025-12-22T13:16:00Z">
        <w:r w:rsidR="00B13924" w:rsidRPr="00636E4B" w:rsidDel="00D83695">
          <w:rPr>
            <w:lang w:eastAsia="ko-KR"/>
          </w:rPr>
          <w:delText xml:space="preserve">contains </w:delText>
        </w:r>
        <w:r w:rsidR="00B13924" w:rsidRPr="00636E4B" w:rsidDel="00D83695">
          <w:delText xml:space="preserve">AIoT Identification Information </w:delText>
        </w:r>
        <w:r w:rsidR="00B13924" w:rsidRPr="00636E4B" w:rsidDel="00D83695">
          <w:rPr>
            <w:lang w:eastAsia="ko-KR"/>
          </w:rPr>
          <w:delText>(as defined in TS 23.369 [4], clause 5 and TS 23.003 [5]).</w:delText>
        </w:r>
        <w:r w:rsidR="00BA586A" w:rsidRPr="00636E4B" w:rsidDel="00D83695">
          <w:rPr>
            <w:lang w:eastAsia="ko-KR"/>
          </w:rPr>
          <w:delText xml:space="preserve"> This field </w:delText>
        </w:r>
      </w:del>
      <w:r w:rsidR="00BA586A" w:rsidRPr="00636E4B">
        <w:rPr>
          <w:lang w:eastAsia="ko-KR"/>
        </w:rPr>
        <w:t>is of variable length</w:t>
      </w:r>
      <w:ins w:id="329" w:author="CR#0001r2" w:date="2025-12-22T14:16:00Z" w16du:dateUtc="2025-12-22T13:16:00Z">
        <w:r w:rsidR="00D83695">
          <w:rPr>
            <w:lang w:eastAsia="ko-KR"/>
          </w:rPr>
          <w:t xml:space="preserve"> which is indicated by </w:t>
        </w:r>
        <w:r w:rsidR="00D83695">
          <w:rPr>
            <w:i/>
            <w:iCs/>
            <w:lang w:eastAsia="ko-KR"/>
          </w:rPr>
          <w:t>Paging ID Length</w:t>
        </w:r>
        <w:r w:rsidR="00D83695">
          <w:rPr>
            <w:lang w:eastAsia="ko-KR"/>
          </w:rPr>
          <w:t xml:space="preserve"> field. This field contains </w:t>
        </w:r>
        <w:proofErr w:type="spellStart"/>
        <w:r w:rsidR="00D83695">
          <w:t>AIoT</w:t>
        </w:r>
        <w:proofErr w:type="spellEnd"/>
        <w:r w:rsidR="00D83695">
          <w:t xml:space="preserve"> Identification Information </w:t>
        </w:r>
        <w:r w:rsidR="00D83695">
          <w:rPr>
            <w:lang w:eastAsia="ko-KR"/>
          </w:rPr>
          <w:t>(as defined in TS 23.369 [4], clause 5 and TS 23.003 [5])</w:t>
        </w:r>
      </w:ins>
      <w:r w:rsidR="00BA586A" w:rsidRPr="00636E4B">
        <w:rPr>
          <w:lang w:eastAsia="ko-KR"/>
        </w:rPr>
        <w:t>.</w:t>
      </w:r>
    </w:p>
    <w:p w14:paraId="7712F837" w14:textId="51605296" w:rsidR="00E560B9" w:rsidRPr="00636E4B" w:rsidRDefault="00891729" w:rsidP="00891729">
      <w:pPr>
        <w:pStyle w:val="B1"/>
        <w:rPr>
          <w:lang w:eastAsia="ko-KR"/>
        </w:rPr>
      </w:pPr>
      <w:r w:rsidRPr="00636E4B">
        <w:rPr>
          <w:lang w:eastAsia="ko-KR"/>
        </w:rPr>
        <w:t>-</w:t>
      </w:r>
      <w:r w:rsidRPr="00636E4B">
        <w:rPr>
          <w:lang w:eastAsia="ko-KR"/>
        </w:rPr>
        <w:tab/>
      </w:r>
      <w:r w:rsidRPr="00636E4B">
        <w:rPr>
          <w:i/>
          <w:iCs/>
          <w:lang w:eastAsia="ko-KR"/>
        </w:rPr>
        <w:t>Number of Access Occasions</w:t>
      </w:r>
      <w:r w:rsidRPr="00636E4B">
        <w:rPr>
          <w:lang w:eastAsia="ko-KR"/>
        </w:rPr>
        <w:t xml:space="preserve">: </w:t>
      </w:r>
      <w:ins w:id="330" w:author="CR#0001r2" w:date="2025-12-22T14:17:00Z" w16du:dateUtc="2025-12-22T13:17:00Z">
        <w:r w:rsidR="00D83695">
          <w:rPr>
            <w:lang w:eastAsia="ko-KR"/>
          </w:rPr>
          <w:t xml:space="preserve">The length of the field is 4 bits. </w:t>
        </w:r>
      </w:ins>
      <w:r w:rsidRPr="00636E4B">
        <w:rPr>
          <w:lang w:eastAsia="ko-KR"/>
        </w:rPr>
        <w:t>This field indicates the number of access occasions.</w:t>
      </w:r>
      <w:del w:id="331" w:author="CR#0001r2" w:date="2025-12-22T14:17:00Z" w16du:dateUtc="2025-12-22T13:17:00Z">
        <w:r w:rsidRPr="00636E4B" w:rsidDel="00D83695">
          <w:rPr>
            <w:lang w:eastAsia="ko-KR"/>
          </w:rPr>
          <w:delText xml:space="preserve"> </w:delText>
        </w:r>
        <w:r w:rsidR="00B13924" w:rsidRPr="00636E4B" w:rsidDel="00D83695">
          <w:rPr>
            <w:lang w:eastAsia="ko-KR"/>
          </w:rPr>
          <w:delText>The length of the field is 4 bits.</w:delText>
        </w:r>
      </w:del>
      <w:r w:rsidR="00B13924" w:rsidRPr="00636E4B">
        <w:rPr>
          <w:lang w:eastAsia="ko-KR"/>
        </w:rPr>
        <w:t xml:space="preserve"> The value 0 (i.e., 0000) indicates the number of access occasions is </w:t>
      </w:r>
      <w:r w:rsidR="00B13924" w:rsidRPr="00636E4B">
        <w:t>2</w:t>
      </w:r>
      <w:r w:rsidR="00B13924" w:rsidRPr="00636E4B">
        <w:rPr>
          <w:vertAlign w:val="superscript"/>
        </w:rPr>
        <w:t>0</w:t>
      </w:r>
      <w:r w:rsidR="00B13924" w:rsidRPr="00636E4B">
        <w:rPr>
          <w:lang w:eastAsia="ko-KR"/>
        </w:rPr>
        <w:t xml:space="preserve">. The value 1 (i.e., 0001) indicates the number of access occasions is </w:t>
      </w:r>
      <w:r w:rsidR="00B13924" w:rsidRPr="00636E4B">
        <w:t>2</w:t>
      </w:r>
      <w:r w:rsidR="00B13924" w:rsidRPr="00636E4B">
        <w:rPr>
          <w:vertAlign w:val="superscript"/>
        </w:rPr>
        <w:t>1</w:t>
      </w:r>
      <w:r w:rsidR="00B13924" w:rsidRPr="00636E4B">
        <w:rPr>
          <w:lang w:eastAsia="ko-KR"/>
        </w:rPr>
        <w:t xml:space="preserve">. The value 2 (i.e., 0010) indicates the number of access occasions is </w:t>
      </w:r>
      <w:r w:rsidR="00B13924" w:rsidRPr="00636E4B">
        <w:t>2</w:t>
      </w:r>
      <w:r w:rsidR="00B13924" w:rsidRPr="00636E4B">
        <w:rPr>
          <w:vertAlign w:val="superscript"/>
        </w:rPr>
        <w:t>2</w:t>
      </w:r>
      <w:r w:rsidR="00B13924" w:rsidRPr="00636E4B">
        <w:t xml:space="preserve">. </w:t>
      </w:r>
      <w:r w:rsidR="00B13924" w:rsidRPr="00636E4B">
        <w:rPr>
          <w:lang w:eastAsia="ko-KR"/>
        </w:rPr>
        <w:t xml:space="preserve">And so on. The maximum number of access occasions is </w:t>
      </w:r>
      <w:r w:rsidR="00B13924" w:rsidRPr="00636E4B">
        <w:t>2</w:t>
      </w:r>
      <w:r w:rsidR="00B13924" w:rsidRPr="00636E4B">
        <w:rPr>
          <w:vertAlign w:val="superscript"/>
        </w:rPr>
        <w:t xml:space="preserve">15 </w:t>
      </w:r>
      <w:r w:rsidR="00B13924" w:rsidRPr="00636E4B">
        <w:t>when this field is set to 15 (i.e., 1111)</w:t>
      </w:r>
      <w:r w:rsidR="00B13924" w:rsidRPr="00636E4B">
        <w:rPr>
          <w:lang w:eastAsia="ko-KR"/>
        </w:rPr>
        <w:t>.</w:t>
      </w:r>
    </w:p>
    <w:p w14:paraId="22170753" w14:textId="2FBCBC10" w:rsidR="00EA4EE2" w:rsidRPr="00636E4B" w:rsidRDefault="002E4784" w:rsidP="00EA4EE2">
      <w:pPr>
        <w:pStyle w:val="B1"/>
        <w:rPr>
          <w:lang w:eastAsia="ko-KR"/>
        </w:rPr>
      </w:pPr>
      <w:r w:rsidRPr="00636E4B">
        <w:rPr>
          <w:lang w:eastAsia="ko-KR"/>
        </w:rPr>
        <w:t>-</w:t>
      </w:r>
      <w:r w:rsidR="00EA4EE2" w:rsidRPr="00636E4B">
        <w:rPr>
          <w:lang w:eastAsia="ko-KR"/>
        </w:rPr>
        <w:tab/>
      </w:r>
      <w:r w:rsidR="00EA4EE2" w:rsidRPr="00636E4B">
        <w:rPr>
          <w:i/>
          <w:iCs/>
          <w:lang w:eastAsia="ko-KR"/>
        </w:rPr>
        <w:t>D2R Scheduling Info</w:t>
      </w:r>
      <w:r w:rsidR="00EA4EE2" w:rsidRPr="00636E4B">
        <w:rPr>
          <w:lang w:eastAsia="ko-KR"/>
        </w:rPr>
        <w:t xml:space="preserve">: </w:t>
      </w:r>
      <w:ins w:id="332" w:author="CR#0001r2" w:date="2025-12-22T14:17:00Z" w16du:dateUtc="2025-12-22T13:17:00Z">
        <w:r w:rsidR="00D83695">
          <w:rPr>
            <w:lang w:eastAsia="ko-KR"/>
          </w:rPr>
          <w:t xml:space="preserve">The length of the field is 18 bits. </w:t>
        </w:r>
      </w:ins>
      <w:r w:rsidR="00EA4EE2" w:rsidRPr="00636E4B">
        <w:rPr>
          <w:lang w:eastAsia="ko-KR"/>
        </w:rPr>
        <w:t>This field contains the physical layer parameters used for D2R transmission. The child fields are defined in clause 6.2.1.6.</w:t>
      </w:r>
      <w:del w:id="333" w:author="CR#0001r2" w:date="2025-12-22T14:17:00Z" w16du:dateUtc="2025-12-22T13:17:00Z">
        <w:r w:rsidR="00EA4EE2" w:rsidRPr="00636E4B" w:rsidDel="00D83695">
          <w:rPr>
            <w:lang w:eastAsia="ko-KR"/>
          </w:rPr>
          <w:delText xml:space="preserve"> The length of the field is </w:delText>
        </w:r>
        <w:r w:rsidR="00857136" w:rsidRPr="00636E4B" w:rsidDel="00D83695">
          <w:rPr>
            <w:lang w:eastAsia="ko-KR"/>
          </w:rPr>
          <w:delText>18</w:delText>
        </w:r>
        <w:r w:rsidR="00EA4EE2" w:rsidRPr="00636E4B" w:rsidDel="00D83695">
          <w:rPr>
            <w:lang w:eastAsia="ko-KR"/>
          </w:rPr>
          <w:delText xml:space="preserve"> bits.</w:delText>
        </w:r>
      </w:del>
    </w:p>
    <w:p w14:paraId="7A48C38C" w14:textId="5FA0F1D6" w:rsidR="00ED246B" w:rsidRPr="00636E4B" w:rsidRDefault="00ED246B" w:rsidP="00ED246B">
      <w:pPr>
        <w:pStyle w:val="B1"/>
        <w:rPr>
          <w:lang w:eastAsia="ko-KR"/>
        </w:rPr>
      </w:pPr>
      <w:r w:rsidRPr="00636E4B">
        <w:rPr>
          <w:lang w:eastAsia="ko-KR"/>
        </w:rPr>
        <w:t>-</w:t>
      </w:r>
      <w:r w:rsidRPr="00636E4B">
        <w:rPr>
          <w:lang w:eastAsia="ko-KR"/>
        </w:rPr>
        <w:tab/>
      </w:r>
      <w:r w:rsidRPr="00636E4B">
        <w:rPr>
          <w:i/>
          <w:iCs/>
          <w:lang w:eastAsia="ko-KR"/>
        </w:rPr>
        <w:t>K</w:t>
      </w:r>
      <w:r w:rsidRPr="00636E4B">
        <w:rPr>
          <w:lang w:eastAsia="ko-KR"/>
        </w:rPr>
        <w:t xml:space="preserve">: </w:t>
      </w:r>
      <w:ins w:id="334" w:author="CR#0001r2" w:date="2025-12-22T14:18:00Z" w16du:dateUtc="2025-12-22T13:18:00Z">
        <w:r w:rsidR="00D83695">
          <w:rPr>
            <w:lang w:eastAsia="ko-KR"/>
          </w:rPr>
          <w:t xml:space="preserve">The length of the field is 1 bit. </w:t>
        </w:r>
      </w:ins>
      <w:r w:rsidRPr="00636E4B">
        <w:rPr>
          <w:lang w:eastAsia="ko-KR"/>
        </w:rPr>
        <w:t xml:space="preserve">This field indicates that the value </w:t>
      </w:r>
      <w:r w:rsidRPr="00636E4B">
        <w:rPr>
          <w:i/>
          <w:iCs/>
          <w:lang w:eastAsia="ko-KR"/>
        </w:rPr>
        <w:t>K</w:t>
      </w:r>
      <w:r w:rsidRPr="00636E4B">
        <w:rPr>
          <w:lang w:eastAsia="ko-KR"/>
        </w:rPr>
        <w:t xml:space="preserve"> is 1 (when set to 0) or 4 (when set to 1) used for determining monitor window for</w:t>
      </w:r>
      <w:r w:rsidRPr="00636E4B">
        <w:rPr>
          <w:i/>
          <w:iCs/>
          <w:lang w:eastAsia="ko-KR"/>
        </w:rPr>
        <w:t xml:space="preserve"> Random ID Response</w:t>
      </w:r>
      <w:r w:rsidRPr="00636E4B">
        <w:rPr>
          <w:lang w:eastAsia="ko-KR"/>
        </w:rPr>
        <w:t xml:space="preserve"> message.</w:t>
      </w:r>
      <w:del w:id="335" w:author="CR#0001r2" w:date="2025-12-22T14:18:00Z" w16du:dateUtc="2025-12-22T13:18:00Z">
        <w:r w:rsidRPr="00636E4B" w:rsidDel="00D83695">
          <w:rPr>
            <w:lang w:eastAsia="ko-KR"/>
          </w:rPr>
          <w:delText xml:space="preserve"> The length of the field is 1 bit.</w:delText>
        </w:r>
      </w:del>
    </w:p>
    <w:p w14:paraId="3E80348A" w14:textId="1878D2B9" w:rsidR="00891729" w:rsidRPr="00636E4B" w:rsidRDefault="00891729" w:rsidP="00891729">
      <w:pPr>
        <w:pStyle w:val="B1"/>
        <w:rPr>
          <w:lang w:eastAsia="ko-KR"/>
        </w:rPr>
      </w:pPr>
      <w:r w:rsidRPr="00636E4B">
        <w:rPr>
          <w:lang w:eastAsia="ko-KR"/>
        </w:rPr>
        <w:t>-</w:t>
      </w:r>
      <w:r w:rsidRPr="00636E4B">
        <w:rPr>
          <w:lang w:eastAsia="ko-KR"/>
        </w:rPr>
        <w:tab/>
      </w:r>
      <w:r w:rsidRPr="00636E4B">
        <w:rPr>
          <w:i/>
          <w:iCs/>
          <w:lang w:eastAsia="ko-KR"/>
        </w:rPr>
        <w:t>Fill Bits</w:t>
      </w:r>
      <w:r w:rsidRPr="00636E4B">
        <w:rPr>
          <w:lang w:eastAsia="ko-KR"/>
        </w:rPr>
        <w:t xml:space="preserve">: This field is of variable size and is optionally present. It can be used to pad for byte alignment (1-7 bits) and/or contain future extensions. In this release, the </w:t>
      </w:r>
      <w:r w:rsidR="00BE2B7F" w:rsidRPr="00636E4B">
        <w:rPr>
          <w:lang w:eastAsia="ko-KR"/>
        </w:rPr>
        <w:t>MAC entity</w:t>
      </w:r>
      <w:r w:rsidRPr="00636E4B">
        <w:rPr>
          <w:lang w:eastAsia="ko-KR"/>
        </w:rPr>
        <w:t xml:space="preserve"> shall ignore the values of this field.</w:t>
      </w:r>
    </w:p>
    <w:p w14:paraId="576C6C1F" w14:textId="77777777" w:rsidR="00891729" w:rsidRPr="00636E4B" w:rsidRDefault="00891729" w:rsidP="00CB5ECF">
      <w:pPr>
        <w:rPr>
          <w:lang w:eastAsia="ko-KR"/>
        </w:rPr>
      </w:pPr>
      <w:r w:rsidRPr="00636E4B">
        <w:rPr>
          <w:lang w:eastAsia="ko-KR"/>
        </w:rPr>
        <w:t>For CFA, the following fields are further included:</w:t>
      </w:r>
    </w:p>
    <w:p w14:paraId="757CD7DF" w14:textId="4EF85455" w:rsidR="00891729" w:rsidRPr="00636E4B" w:rsidRDefault="00891729" w:rsidP="00891729">
      <w:pPr>
        <w:pStyle w:val="B1"/>
        <w:rPr>
          <w:lang w:eastAsia="ko-KR"/>
        </w:rPr>
      </w:pPr>
      <w:r w:rsidRPr="00636E4B">
        <w:rPr>
          <w:lang w:eastAsia="ko-KR"/>
        </w:rPr>
        <w:t>-</w:t>
      </w:r>
      <w:r w:rsidRPr="00636E4B">
        <w:rPr>
          <w:lang w:eastAsia="ko-KR"/>
        </w:rPr>
        <w:tab/>
      </w:r>
      <w:r w:rsidRPr="00636E4B">
        <w:rPr>
          <w:i/>
          <w:iCs/>
          <w:lang w:eastAsia="ko-KR"/>
        </w:rPr>
        <w:t>Paging ID Length</w:t>
      </w:r>
      <w:r w:rsidRPr="00636E4B">
        <w:rPr>
          <w:lang w:eastAsia="ko-KR"/>
        </w:rPr>
        <w:t xml:space="preserve">: </w:t>
      </w:r>
      <w:ins w:id="336" w:author="CR#0001r2" w:date="2025-12-22T14:18:00Z" w16du:dateUtc="2025-12-22T13:18:00Z">
        <w:r w:rsidR="00D83695">
          <w:rPr>
            <w:lang w:eastAsia="ko-KR"/>
          </w:rPr>
          <w:t xml:space="preserve">The length of the field is 10 bits. </w:t>
        </w:r>
      </w:ins>
      <w:r w:rsidRPr="00636E4B">
        <w:rPr>
          <w:lang w:eastAsia="ko-KR"/>
        </w:rPr>
        <w:t xml:space="preserve">This field indicates the length of the </w:t>
      </w:r>
      <w:r w:rsidRPr="00636E4B">
        <w:rPr>
          <w:i/>
          <w:iCs/>
          <w:lang w:eastAsia="ko-KR"/>
        </w:rPr>
        <w:t>Pa</w:t>
      </w:r>
      <w:r w:rsidRPr="00636E4B">
        <w:rPr>
          <w:rFonts w:hint="eastAsia"/>
          <w:i/>
          <w:iCs/>
        </w:rPr>
        <w:t>g</w:t>
      </w:r>
      <w:r w:rsidRPr="00636E4B">
        <w:rPr>
          <w:i/>
          <w:iCs/>
          <w:lang w:eastAsia="ko-KR"/>
        </w:rPr>
        <w:t>ing ID</w:t>
      </w:r>
      <w:r w:rsidRPr="00636E4B">
        <w:rPr>
          <w:lang w:eastAsia="ko-KR"/>
        </w:rPr>
        <w:t xml:space="preserve"> field in unit of bit.</w:t>
      </w:r>
      <w:del w:id="337" w:author="CR#0001r2" w:date="2025-12-22T14:19:00Z" w16du:dateUtc="2025-12-22T13:19:00Z">
        <w:r w:rsidRPr="00636E4B" w:rsidDel="00D83695">
          <w:rPr>
            <w:lang w:eastAsia="ko-KR"/>
          </w:rPr>
          <w:delText xml:space="preserve"> The length of the field is 8 bits. </w:delText>
        </w:r>
      </w:del>
    </w:p>
    <w:p w14:paraId="51727475" w14:textId="1A321F8C" w:rsidR="00891729" w:rsidRPr="00636E4B" w:rsidRDefault="00891729" w:rsidP="00891729">
      <w:pPr>
        <w:pStyle w:val="B1"/>
        <w:rPr>
          <w:lang w:eastAsia="ko-KR"/>
        </w:rPr>
      </w:pPr>
      <w:r w:rsidRPr="00636E4B">
        <w:rPr>
          <w:lang w:eastAsia="ko-KR"/>
        </w:rPr>
        <w:t>-</w:t>
      </w:r>
      <w:r w:rsidRPr="00636E4B">
        <w:rPr>
          <w:lang w:eastAsia="ko-KR"/>
        </w:rPr>
        <w:tab/>
      </w:r>
      <w:r w:rsidRPr="00636E4B">
        <w:rPr>
          <w:i/>
          <w:iCs/>
          <w:lang w:eastAsia="ko-KR"/>
        </w:rPr>
        <w:t>Paging ID</w:t>
      </w:r>
      <w:r w:rsidRPr="00636E4B">
        <w:rPr>
          <w:lang w:eastAsia="ko-KR"/>
        </w:rPr>
        <w:t xml:space="preserve">: This field </w:t>
      </w:r>
      <w:ins w:id="338" w:author="CR#0001r2" w:date="2025-12-22T14:19:00Z" w16du:dateUtc="2025-12-22T13:19:00Z">
        <w:r w:rsidR="00D83695">
          <w:rPr>
            <w:lang w:eastAsia="ko-KR"/>
          </w:rPr>
          <w:t xml:space="preserve">is of variable length. This field </w:t>
        </w:r>
      </w:ins>
      <w:r w:rsidRPr="00636E4B">
        <w:rPr>
          <w:lang w:eastAsia="ko-KR"/>
        </w:rPr>
        <w:t xml:space="preserve">contains </w:t>
      </w:r>
      <w:proofErr w:type="spellStart"/>
      <w:r w:rsidRPr="00636E4B">
        <w:t>AIoT</w:t>
      </w:r>
      <w:proofErr w:type="spellEnd"/>
      <w:r w:rsidRPr="00636E4B">
        <w:t xml:space="preserve"> Identification Information </w:t>
      </w:r>
      <w:r w:rsidRPr="00636E4B">
        <w:rPr>
          <w:lang w:eastAsia="ko-KR"/>
        </w:rPr>
        <w:t>(as defined in TS 23.369 [4], clause 5 and TS 23.003 [5]).</w:t>
      </w:r>
      <w:del w:id="339" w:author="CR#0001r2" w:date="2025-12-22T14:19:00Z" w16du:dateUtc="2025-12-22T13:19:00Z">
        <w:r w:rsidR="00BA586A" w:rsidRPr="00636E4B" w:rsidDel="00D83695">
          <w:rPr>
            <w:lang w:eastAsia="ko-KR"/>
          </w:rPr>
          <w:delText xml:space="preserve"> This field is of variable length.</w:delText>
        </w:r>
      </w:del>
    </w:p>
    <w:p w14:paraId="0EA1057A" w14:textId="3F67F423" w:rsidR="00EA4EE2" w:rsidRPr="00636E4B" w:rsidRDefault="00D01138" w:rsidP="00EA4EE2">
      <w:pPr>
        <w:pStyle w:val="B1"/>
        <w:rPr>
          <w:lang w:eastAsia="ko-KR"/>
        </w:rPr>
      </w:pPr>
      <w:r w:rsidRPr="00636E4B">
        <w:rPr>
          <w:lang w:eastAsia="ko-KR"/>
        </w:rPr>
        <w:t>-</w:t>
      </w:r>
      <w:r w:rsidR="00EA4EE2" w:rsidRPr="00636E4B">
        <w:rPr>
          <w:lang w:eastAsia="ko-KR"/>
        </w:rPr>
        <w:tab/>
      </w:r>
      <w:r w:rsidR="00EA4EE2" w:rsidRPr="00636E4B">
        <w:rPr>
          <w:i/>
          <w:iCs/>
          <w:lang w:eastAsia="ko-KR"/>
        </w:rPr>
        <w:t>D2R Scheduling Info</w:t>
      </w:r>
      <w:r w:rsidR="00EA4EE2" w:rsidRPr="00636E4B">
        <w:rPr>
          <w:lang w:eastAsia="ko-KR"/>
        </w:rPr>
        <w:t xml:space="preserve">: </w:t>
      </w:r>
      <w:ins w:id="340" w:author="CR#0001r2" w:date="2025-12-22T14:19:00Z" w16du:dateUtc="2025-12-22T13:19:00Z">
        <w:r w:rsidR="00D83695">
          <w:rPr>
            <w:lang w:eastAsia="ko-KR"/>
          </w:rPr>
          <w:t xml:space="preserve">The length of the field is 24 </w:t>
        </w:r>
        <w:proofErr w:type="spellStart"/>
        <w:r w:rsidR="00D83695">
          <w:rPr>
            <w:lang w:eastAsia="ko-KR"/>
          </w:rPr>
          <w:t>bits.</w:t>
        </w:r>
      </w:ins>
      <w:r w:rsidR="00EA4EE2" w:rsidRPr="00636E4B">
        <w:rPr>
          <w:lang w:eastAsia="ko-KR"/>
        </w:rPr>
        <w:t>This</w:t>
      </w:r>
      <w:proofErr w:type="spellEnd"/>
      <w:r w:rsidR="00EA4EE2" w:rsidRPr="00636E4B">
        <w:rPr>
          <w:lang w:eastAsia="ko-KR"/>
        </w:rPr>
        <w:t xml:space="preserve"> field contains the physical layer parameters used for D2R transmission. The child fields are defined in clause 6.2.1.6.</w:t>
      </w:r>
      <w:del w:id="341" w:author="CR#0001r2" w:date="2025-12-22T14:19:00Z" w16du:dateUtc="2025-12-22T13:19:00Z">
        <w:r w:rsidR="00EA4EE2" w:rsidRPr="00636E4B" w:rsidDel="00D83695">
          <w:rPr>
            <w:lang w:eastAsia="ko-KR"/>
          </w:rPr>
          <w:delText xml:space="preserve"> The length of the field is 24 bits.</w:delText>
        </w:r>
      </w:del>
    </w:p>
    <w:p w14:paraId="2EEA7C74" w14:textId="075C9B82" w:rsidR="00891729" w:rsidRPr="00636E4B" w:rsidRDefault="00891729" w:rsidP="00891729">
      <w:pPr>
        <w:pStyle w:val="B1"/>
        <w:rPr>
          <w:lang w:eastAsia="ko-KR"/>
        </w:rPr>
      </w:pPr>
      <w:r w:rsidRPr="00636E4B">
        <w:rPr>
          <w:lang w:eastAsia="ko-KR"/>
        </w:rPr>
        <w:t>-</w:t>
      </w:r>
      <w:r w:rsidRPr="00636E4B">
        <w:rPr>
          <w:lang w:eastAsia="ko-KR"/>
        </w:rPr>
        <w:tab/>
      </w:r>
      <w:r w:rsidRPr="00636E4B">
        <w:rPr>
          <w:i/>
          <w:iCs/>
          <w:lang w:eastAsia="ko-KR"/>
        </w:rPr>
        <w:t>Fill Bits</w:t>
      </w:r>
      <w:r w:rsidRPr="00636E4B">
        <w:rPr>
          <w:lang w:eastAsia="ko-KR"/>
        </w:rPr>
        <w:t xml:space="preserve">: This field is of variable size, and can be used to pad for byte alignment (1-7 bits) and/or contain future extensions. In this release, the </w:t>
      </w:r>
      <w:r w:rsidR="00BA586A" w:rsidRPr="00636E4B">
        <w:rPr>
          <w:lang w:eastAsia="ko-KR"/>
        </w:rPr>
        <w:t>MAC entity</w:t>
      </w:r>
      <w:r w:rsidRPr="00636E4B">
        <w:rPr>
          <w:lang w:eastAsia="ko-KR"/>
        </w:rPr>
        <w:t xml:space="preserve"> shall ignore the values of this field.</w:t>
      </w:r>
    </w:p>
    <w:p w14:paraId="74B540B5" w14:textId="23AB3103" w:rsidR="00891729" w:rsidRPr="00636E4B" w:rsidRDefault="00D83695" w:rsidP="00891729">
      <w:pPr>
        <w:pStyle w:val="TH"/>
      </w:pPr>
      <w:ins w:id="342" w:author="CR#0001r2" w:date="2025-12-22T14:20:00Z" w16du:dateUtc="2025-12-22T13:20:00Z">
        <w:r w:rsidRPr="00CF680C">
          <w:object w:dxaOrig="5175" w:dyaOrig="6000" w14:anchorId="511B6980">
            <v:shape id="_x0000_i1038" type="#_x0000_t75" style="width:258.75pt;height:300pt" o:ole="">
              <v:imagedata r:id="rId15" o:title=""/>
            </v:shape>
            <o:OLEObject Type="Embed" ProgID="Visio.Drawing.15" ShapeID="_x0000_i1038" DrawAspect="Content" ObjectID="_1827921393" r:id="rId16"/>
          </w:object>
        </w:r>
      </w:ins>
      <w:del w:id="343" w:author="CR#0001r2" w:date="2025-12-22T14:20:00Z" w16du:dateUtc="2025-12-22T13:20:00Z">
        <w:r w:rsidR="00CA28BD" w:rsidRPr="00636E4B" w:rsidDel="00D83695">
          <w:object w:dxaOrig="5170" w:dyaOrig="4920" w14:anchorId="78A5FC0A">
            <v:shape id="_x0000_i1028" type="#_x0000_t75" style="width:258.5pt;height:246pt" o:ole="">
              <v:imagedata r:id="rId17" o:title=""/>
            </v:shape>
            <o:OLEObject Type="Embed" ProgID="Visio.Drawing.15" ShapeID="_x0000_i1028" DrawAspect="Content" ObjectID="_1827921394" r:id="rId18"/>
          </w:object>
        </w:r>
      </w:del>
    </w:p>
    <w:p w14:paraId="68806666" w14:textId="77777777" w:rsidR="00891729" w:rsidRPr="00636E4B" w:rsidRDefault="00891729" w:rsidP="00891729">
      <w:pPr>
        <w:pStyle w:val="TF"/>
      </w:pPr>
      <w:r w:rsidRPr="00636E4B">
        <w:t xml:space="preserve">Figure 6.2.1.1-1: MAC PDU of </w:t>
      </w:r>
      <w:r w:rsidRPr="00636E4B">
        <w:rPr>
          <w:i/>
          <w:iCs/>
        </w:rPr>
        <w:t>A-IoT Paging</w:t>
      </w:r>
      <w:r w:rsidRPr="00636E4B">
        <w:t xml:space="preserve"> message indicating CBRA</w:t>
      </w:r>
    </w:p>
    <w:p w14:paraId="20E540A2" w14:textId="0FB8F25C" w:rsidR="00891729" w:rsidRPr="00636E4B" w:rsidRDefault="00891729" w:rsidP="00891729">
      <w:pPr>
        <w:pStyle w:val="TH"/>
      </w:pPr>
    </w:p>
    <w:p w14:paraId="26AAF128" w14:textId="5D009F2E" w:rsidR="00DC0DFF" w:rsidRPr="00636E4B" w:rsidRDefault="00D83695" w:rsidP="00891729">
      <w:pPr>
        <w:pStyle w:val="TH"/>
      </w:pPr>
      <w:ins w:id="344" w:author="CR#0001r2" w:date="2025-12-22T14:20:00Z" w16du:dateUtc="2025-12-22T13:20:00Z">
        <w:r w:rsidRPr="00CF680C">
          <w:object w:dxaOrig="5175" w:dyaOrig="6015" w14:anchorId="3733E5B8">
            <v:shape id="_x0000_i1040" type="#_x0000_t75" style="width:258.75pt;height:300.75pt" o:ole="">
              <v:imagedata r:id="rId19" o:title=""/>
            </v:shape>
            <o:OLEObject Type="Embed" ProgID="Visio.Drawing.15" ShapeID="_x0000_i1040" DrawAspect="Content" ObjectID="_1827921395" r:id="rId20"/>
          </w:object>
        </w:r>
      </w:ins>
      <w:del w:id="345" w:author="CR#0001r2" w:date="2025-12-22T14:20:00Z" w16du:dateUtc="2025-12-22T13:20:00Z">
        <w:r w:rsidR="0022572F" w:rsidRPr="00636E4B" w:rsidDel="00D83695">
          <w:object w:dxaOrig="5170" w:dyaOrig="4930" w14:anchorId="66A618F1">
            <v:shape id="_x0000_i1029" type="#_x0000_t75" style="width:259.55pt;height:246pt" o:ole="">
              <v:imagedata r:id="rId21" o:title=""/>
            </v:shape>
            <o:OLEObject Type="Embed" ProgID="Visio.Drawing.15" ShapeID="_x0000_i1029" DrawAspect="Content" ObjectID="_1827921396" r:id="rId22"/>
          </w:object>
        </w:r>
      </w:del>
    </w:p>
    <w:p w14:paraId="15ED37B5" w14:textId="77777777" w:rsidR="00891729" w:rsidRPr="00636E4B" w:rsidRDefault="00891729" w:rsidP="00891729">
      <w:pPr>
        <w:pStyle w:val="TF"/>
      </w:pPr>
      <w:r w:rsidRPr="00636E4B">
        <w:t xml:space="preserve">Figure 6.2.1.1-2: MAC PDU of </w:t>
      </w:r>
      <w:r w:rsidRPr="00636E4B">
        <w:rPr>
          <w:i/>
          <w:iCs/>
        </w:rPr>
        <w:t>A-IoT Paging</w:t>
      </w:r>
      <w:r w:rsidRPr="00636E4B">
        <w:t xml:space="preserve"> message indicating CFA</w:t>
      </w:r>
    </w:p>
    <w:p w14:paraId="4632E2A7" w14:textId="4BA52ED7" w:rsidR="00891729" w:rsidRPr="00636E4B" w:rsidRDefault="00891729" w:rsidP="00891729">
      <w:pPr>
        <w:pStyle w:val="Heading4"/>
      </w:pPr>
      <w:bookmarkStart w:id="346" w:name="_Toc195805197"/>
      <w:bookmarkStart w:id="347" w:name="_Toc197703353"/>
      <w:bookmarkStart w:id="348" w:name="_Toc210123448"/>
      <w:r w:rsidRPr="00636E4B">
        <w:t>6.2.1.2</w:t>
      </w:r>
      <w:r w:rsidRPr="00636E4B">
        <w:tab/>
      </w:r>
      <w:r w:rsidRPr="00636E4B">
        <w:rPr>
          <w:i/>
          <w:iCs/>
        </w:rPr>
        <w:t>Access Trigger</w:t>
      </w:r>
      <w:r w:rsidRPr="00636E4B">
        <w:t xml:space="preserve"> message</w:t>
      </w:r>
      <w:bookmarkEnd w:id="346"/>
      <w:bookmarkEnd w:id="347"/>
      <w:bookmarkEnd w:id="348"/>
    </w:p>
    <w:p w14:paraId="292E0825" w14:textId="491916CF" w:rsidR="00891729" w:rsidRPr="00636E4B" w:rsidRDefault="00891729" w:rsidP="00891729">
      <w:r w:rsidRPr="00636E4B">
        <w:rPr>
          <w:lang w:eastAsia="ko-KR"/>
        </w:rPr>
        <w:t xml:space="preserve">Figure </w:t>
      </w:r>
      <w:r w:rsidRPr="00636E4B">
        <w:t>6.2.1.2</w:t>
      </w:r>
      <w:r w:rsidRPr="00636E4B">
        <w:rPr>
          <w:lang w:eastAsia="ko-KR"/>
        </w:rPr>
        <w:t xml:space="preserve">-1 shows the format of the </w:t>
      </w:r>
      <w:r w:rsidRPr="00636E4B">
        <w:rPr>
          <w:i/>
          <w:iCs/>
        </w:rPr>
        <w:t>Access Trigger</w:t>
      </w:r>
      <w:r w:rsidRPr="00636E4B">
        <w:t xml:space="preserve"> message</w:t>
      </w:r>
      <w:r w:rsidRPr="00636E4B">
        <w:rPr>
          <w:rFonts w:hint="eastAsia"/>
        </w:rPr>
        <w:t>.</w:t>
      </w:r>
    </w:p>
    <w:p w14:paraId="65FB475C" w14:textId="77777777" w:rsidR="00891729" w:rsidRPr="00636E4B" w:rsidRDefault="00891729" w:rsidP="00891729">
      <w:r w:rsidRPr="00636E4B">
        <w:t>The field in this message is defined as follows:</w:t>
      </w:r>
    </w:p>
    <w:p w14:paraId="73ED7F0B" w14:textId="578D343C" w:rsidR="00891729" w:rsidRPr="00636E4B" w:rsidRDefault="00891729" w:rsidP="00891729">
      <w:pPr>
        <w:pStyle w:val="B1"/>
        <w:rPr>
          <w:lang w:eastAsia="ko-KR"/>
        </w:rPr>
      </w:pPr>
      <w:r w:rsidRPr="00636E4B">
        <w:rPr>
          <w:lang w:eastAsia="ko-KR"/>
        </w:rPr>
        <w:t>-</w:t>
      </w:r>
      <w:r w:rsidRPr="00636E4B">
        <w:rPr>
          <w:lang w:eastAsia="ko-KR"/>
        </w:rPr>
        <w:tab/>
      </w:r>
      <w:r w:rsidRPr="00636E4B">
        <w:rPr>
          <w:i/>
          <w:iCs/>
          <w:lang w:eastAsia="ko-KR"/>
        </w:rPr>
        <w:t>R2D Message Type</w:t>
      </w:r>
      <w:r w:rsidRPr="00636E4B">
        <w:rPr>
          <w:lang w:eastAsia="ko-KR"/>
        </w:rPr>
        <w:t xml:space="preserve">: </w:t>
      </w:r>
      <w:ins w:id="349" w:author="CR#0001r2" w:date="2025-12-22T14:20:00Z" w16du:dateUtc="2025-12-22T13:20:00Z">
        <w:r w:rsidR="00D83695">
          <w:rPr>
            <w:lang w:eastAsia="ko-KR"/>
          </w:rPr>
          <w:t xml:space="preserve">The length of the field is 3 bits. </w:t>
        </w:r>
      </w:ins>
      <w:r w:rsidRPr="00636E4B">
        <w:rPr>
          <w:lang w:eastAsia="ko-KR"/>
        </w:rPr>
        <w:t xml:space="preserve">This field indicates the message type. See the </w:t>
      </w:r>
      <w:r w:rsidRPr="00636E4B">
        <w:rPr>
          <w:rFonts w:eastAsia="DengXian"/>
        </w:rPr>
        <w:t>Table 6.1</w:t>
      </w:r>
      <w:ins w:id="350" w:author="CR#0001r2" w:date="2025-12-22T12:01:00Z" w16du:dateUtc="2025-12-22T11:01:00Z">
        <w:r w:rsidR="00541546">
          <w:rPr>
            <w:rFonts w:eastAsia="DengXian"/>
          </w:rPr>
          <w:t>.2</w:t>
        </w:r>
      </w:ins>
      <w:r w:rsidRPr="00636E4B">
        <w:rPr>
          <w:rFonts w:eastAsia="DengXian"/>
        </w:rPr>
        <w:t>-1.</w:t>
      </w:r>
      <w:del w:id="351" w:author="CR#0001r2" w:date="2025-12-22T14:20:00Z" w16du:dateUtc="2025-12-22T13:20:00Z">
        <w:r w:rsidRPr="00636E4B" w:rsidDel="00D83695">
          <w:rPr>
            <w:lang w:eastAsia="ko-KR"/>
          </w:rPr>
          <w:delText xml:space="preserve"> The length of the field is 3 bits.</w:delText>
        </w:r>
      </w:del>
    </w:p>
    <w:p w14:paraId="2661A87C" w14:textId="6A1672D1" w:rsidR="00BA586A" w:rsidRPr="00636E4B" w:rsidRDefault="00BA586A" w:rsidP="00891729">
      <w:pPr>
        <w:pStyle w:val="TH"/>
      </w:pPr>
      <w:r w:rsidRPr="00636E4B">
        <w:object w:dxaOrig="5430" w:dyaOrig="950" w14:anchorId="07BC9E6D">
          <v:shape id="_x0000_i1044" type="#_x0000_t75" style="width:272.3pt;height:46.15pt" o:ole="">
            <v:imagedata r:id="rId23" o:title=""/>
          </v:shape>
          <o:OLEObject Type="Embed" ProgID="Visio.Drawing.15" ShapeID="_x0000_i1044" DrawAspect="Content" ObjectID="_1827921397" r:id="rId24"/>
        </w:object>
      </w:r>
    </w:p>
    <w:p w14:paraId="36413E23" w14:textId="77777777" w:rsidR="00891729" w:rsidRPr="00636E4B" w:rsidRDefault="00891729" w:rsidP="00891729">
      <w:pPr>
        <w:pStyle w:val="TF"/>
        <w:rPr>
          <w:lang w:eastAsia="ko-KR"/>
        </w:rPr>
      </w:pPr>
      <w:r w:rsidRPr="00636E4B">
        <w:t>Figure 6.2.1.2-1: MAC PDU of Access Trigger message</w:t>
      </w:r>
    </w:p>
    <w:p w14:paraId="7FF9A824" w14:textId="77777777" w:rsidR="00891729" w:rsidRPr="00636E4B" w:rsidRDefault="00891729" w:rsidP="00891729">
      <w:pPr>
        <w:pStyle w:val="Heading4"/>
      </w:pPr>
      <w:bookmarkStart w:id="352" w:name="_Toc195805198"/>
      <w:bookmarkStart w:id="353" w:name="_Toc197703354"/>
      <w:bookmarkStart w:id="354" w:name="_Toc210123449"/>
      <w:r w:rsidRPr="00636E4B">
        <w:t>6.2.1.3</w:t>
      </w:r>
      <w:r w:rsidRPr="00636E4B">
        <w:tab/>
      </w:r>
      <w:r w:rsidRPr="00636E4B">
        <w:rPr>
          <w:i/>
          <w:iCs/>
        </w:rPr>
        <w:t>Random ID Response</w:t>
      </w:r>
      <w:r w:rsidRPr="00636E4B">
        <w:t xml:space="preserve"> message (Msg2 in CBRA)</w:t>
      </w:r>
      <w:bookmarkEnd w:id="352"/>
      <w:bookmarkEnd w:id="353"/>
      <w:bookmarkEnd w:id="354"/>
    </w:p>
    <w:p w14:paraId="27B46EB5" w14:textId="77777777" w:rsidR="00891729" w:rsidRPr="00636E4B" w:rsidRDefault="00891729" w:rsidP="00891729">
      <w:pPr>
        <w:rPr>
          <w:lang w:eastAsia="ko-KR"/>
        </w:rPr>
      </w:pPr>
      <w:r w:rsidRPr="00636E4B">
        <w:rPr>
          <w:lang w:eastAsia="ko-KR"/>
        </w:rPr>
        <w:t xml:space="preserve">Figure </w:t>
      </w:r>
      <w:r w:rsidRPr="00636E4B">
        <w:t>6.2.1.3</w:t>
      </w:r>
      <w:r w:rsidRPr="00636E4B">
        <w:rPr>
          <w:lang w:eastAsia="ko-KR"/>
        </w:rPr>
        <w:t>-1 shows the format of the</w:t>
      </w:r>
      <w:r w:rsidRPr="00636E4B">
        <w:rPr>
          <w:i/>
          <w:lang w:eastAsia="ko-KR"/>
        </w:rPr>
        <w:t xml:space="preserve"> </w:t>
      </w:r>
      <w:r w:rsidRPr="00636E4B">
        <w:rPr>
          <w:i/>
        </w:rPr>
        <w:t>Random ID Response</w:t>
      </w:r>
      <w:r w:rsidRPr="00636E4B">
        <w:t xml:space="preserve"> message</w:t>
      </w:r>
      <w:r w:rsidRPr="00636E4B">
        <w:rPr>
          <w:lang w:eastAsia="ko-KR"/>
        </w:rPr>
        <w:t xml:space="preserve">. </w:t>
      </w:r>
    </w:p>
    <w:p w14:paraId="5007D285" w14:textId="77777777" w:rsidR="00891729" w:rsidRPr="00636E4B" w:rsidRDefault="00891729" w:rsidP="00891729">
      <w:r w:rsidRPr="00636E4B">
        <w:t>The fields in this message are defined as follows:</w:t>
      </w:r>
    </w:p>
    <w:p w14:paraId="57241E11" w14:textId="2877BCA2" w:rsidR="00891729" w:rsidRPr="00636E4B" w:rsidRDefault="00891729" w:rsidP="00891729">
      <w:pPr>
        <w:pStyle w:val="B1"/>
        <w:rPr>
          <w:lang w:eastAsia="ko-KR"/>
        </w:rPr>
      </w:pPr>
      <w:r w:rsidRPr="00636E4B">
        <w:rPr>
          <w:lang w:eastAsia="ko-KR"/>
        </w:rPr>
        <w:t>-</w:t>
      </w:r>
      <w:r w:rsidRPr="00636E4B">
        <w:rPr>
          <w:lang w:eastAsia="ko-KR"/>
        </w:rPr>
        <w:tab/>
      </w:r>
      <w:r w:rsidRPr="00636E4B">
        <w:rPr>
          <w:i/>
          <w:iCs/>
        </w:rPr>
        <w:t>R2D Message Type</w:t>
      </w:r>
      <w:r w:rsidRPr="00636E4B">
        <w:t xml:space="preserve">: </w:t>
      </w:r>
      <w:ins w:id="355" w:author="CR#0001r2" w:date="2025-12-22T14:21:00Z" w16du:dateUtc="2025-12-22T13:21:00Z">
        <w:r w:rsidR="00D83695">
          <w:rPr>
            <w:lang w:eastAsia="ko-KR"/>
          </w:rPr>
          <w:t>The length of the field is 3 bits.</w:t>
        </w:r>
        <w:r w:rsidR="00D83695">
          <w:t xml:space="preserve"> </w:t>
        </w:r>
      </w:ins>
      <w:r w:rsidRPr="00636E4B">
        <w:rPr>
          <w:lang w:eastAsia="ko-KR"/>
        </w:rPr>
        <w:t xml:space="preserve">This field indicates the message type. See the </w:t>
      </w:r>
      <w:r w:rsidRPr="00636E4B">
        <w:rPr>
          <w:rFonts w:eastAsia="DengXian"/>
        </w:rPr>
        <w:t>Table 6.1</w:t>
      </w:r>
      <w:ins w:id="356" w:author="CR#0001r2" w:date="2025-12-22T12:01:00Z" w16du:dateUtc="2025-12-22T11:01:00Z">
        <w:r w:rsidR="00541546">
          <w:rPr>
            <w:rFonts w:eastAsia="DengXian"/>
          </w:rPr>
          <w:t>,</w:t>
        </w:r>
      </w:ins>
      <w:ins w:id="357" w:author="CR#0001r2" w:date="2025-12-22T12:03:00Z" w16du:dateUtc="2025-12-22T11:03:00Z">
        <w:r w:rsidR="00541546">
          <w:rPr>
            <w:rFonts w:eastAsia="DengXian"/>
          </w:rPr>
          <w:t>2</w:t>
        </w:r>
      </w:ins>
      <w:r w:rsidRPr="00636E4B">
        <w:rPr>
          <w:rFonts w:eastAsia="DengXian"/>
        </w:rPr>
        <w:t>-1.</w:t>
      </w:r>
      <w:del w:id="358" w:author="CR#0001r2" w:date="2025-12-22T14:21:00Z" w16du:dateUtc="2025-12-22T13:21:00Z">
        <w:r w:rsidRPr="00636E4B" w:rsidDel="00D83695">
          <w:rPr>
            <w:lang w:eastAsia="ko-KR"/>
          </w:rPr>
          <w:delText xml:space="preserve"> The length of the field is 3 bits.</w:delText>
        </w:r>
      </w:del>
    </w:p>
    <w:p w14:paraId="53CE3BB9" w14:textId="3DD789F0" w:rsidR="002E4784" w:rsidRPr="00636E4B" w:rsidRDefault="00D32A64" w:rsidP="00891729">
      <w:pPr>
        <w:pStyle w:val="B1"/>
        <w:rPr>
          <w:lang w:eastAsia="ko-KR"/>
        </w:rPr>
      </w:pPr>
      <w:r w:rsidRPr="00636E4B">
        <w:rPr>
          <w:lang w:eastAsia="ko-KR"/>
        </w:rPr>
        <w:t>-</w:t>
      </w:r>
      <w:r w:rsidRPr="00636E4B">
        <w:rPr>
          <w:lang w:eastAsia="ko-KR"/>
        </w:rPr>
        <w:tab/>
      </w:r>
      <w:r w:rsidRPr="00636E4B">
        <w:rPr>
          <w:i/>
          <w:iCs/>
          <w:lang w:eastAsia="ko-KR"/>
        </w:rPr>
        <w:t>R2D TBS</w:t>
      </w:r>
      <w:r w:rsidRPr="00636E4B">
        <w:rPr>
          <w:lang w:eastAsia="ko-KR"/>
        </w:rPr>
        <w:t xml:space="preserve">: </w:t>
      </w:r>
      <w:ins w:id="359" w:author="CR#0001r2" w:date="2025-12-22T14:21:00Z" w16du:dateUtc="2025-12-22T13:21:00Z">
        <w:r w:rsidR="00D83695">
          <w:rPr>
            <w:lang w:eastAsia="ko-KR"/>
          </w:rPr>
          <w:t xml:space="preserve">The length of the field is 7 bits. </w:t>
        </w:r>
      </w:ins>
      <w:r w:rsidRPr="00636E4B">
        <w:rPr>
          <w:lang w:eastAsia="ko-KR"/>
        </w:rPr>
        <w:t>This field indicates the TBS of this message</w:t>
      </w:r>
      <w:r w:rsidRPr="00636E4B">
        <w:rPr>
          <w:rFonts w:eastAsia="DengXian"/>
        </w:rPr>
        <w:t xml:space="preserve">. </w:t>
      </w:r>
      <w:r w:rsidR="00BA586A" w:rsidRPr="00636E4B">
        <w:rPr>
          <w:rFonts w:eastAsia="DengXian"/>
        </w:rPr>
        <w:t xml:space="preserve">The value </w:t>
      </w:r>
      <w:ins w:id="360" w:author="CR#0001r2" w:date="2025-12-22T14:21:00Z" w16du:dateUtc="2025-12-22T13:21:00Z">
        <w:r w:rsidR="00D83695">
          <w:rPr>
            <w:rFonts w:eastAsia="DengXian"/>
          </w:rPr>
          <w:t>range is</w:t>
        </w:r>
      </w:ins>
      <w:del w:id="361" w:author="CR#0001r2" w:date="2025-12-22T14:21:00Z" w16du:dateUtc="2025-12-22T13:21:00Z">
        <w:r w:rsidR="00BA586A" w:rsidRPr="00636E4B" w:rsidDel="00D83695">
          <w:rPr>
            <w:rFonts w:eastAsia="DengXian"/>
          </w:rPr>
          <w:delText>can be</w:delText>
        </w:r>
      </w:del>
      <w:r w:rsidR="00BA586A" w:rsidRPr="00636E4B">
        <w:rPr>
          <w:rFonts w:eastAsia="DengXian"/>
        </w:rPr>
        <w:t xml:space="preserve"> </w:t>
      </w:r>
      <w:r w:rsidR="00BA586A" w:rsidRPr="00636E4B">
        <w:t>{1, 2, …, 124, 125} byte(s).</w:t>
      </w:r>
      <w:del w:id="362" w:author="CR#0001r2" w:date="2025-12-22T14:21:00Z" w16du:dateUtc="2025-12-22T13:21:00Z">
        <w:r w:rsidR="00BA586A" w:rsidRPr="00636E4B" w:rsidDel="00D83695">
          <w:delText xml:space="preserve"> </w:delText>
        </w:r>
        <w:r w:rsidRPr="00636E4B" w:rsidDel="00D83695">
          <w:rPr>
            <w:lang w:eastAsia="ko-KR"/>
          </w:rPr>
          <w:delText>The length of the field is 7 bits.</w:delText>
        </w:r>
      </w:del>
    </w:p>
    <w:p w14:paraId="1FA265A4" w14:textId="42E6BACD" w:rsidR="00891729" w:rsidRPr="00636E4B" w:rsidRDefault="00891729" w:rsidP="00891729">
      <w:pPr>
        <w:pStyle w:val="B1"/>
        <w:rPr>
          <w:lang w:eastAsia="ko-KR"/>
        </w:rPr>
      </w:pPr>
      <w:r w:rsidRPr="00636E4B">
        <w:rPr>
          <w:lang w:eastAsia="ko-KR"/>
        </w:rPr>
        <w:t>-</w:t>
      </w:r>
      <w:r w:rsidRPr="00636E4B">
        <w:rPr>
          <w:lang w:eastAsia="ko-KR"/>
        </w:rPr>
        <w:tab/>
      </w:r>
      <w:r w:rsidRPr="00636E4B">
        <w:rPr>
          <w:i/>
          <w:iCs/>
          <w:lang w:eastAsia="ko-KR"/>
        </w:rPr>
        <w:t>D2R Scheduling Info</w:t>
      </w:r>
      <w:r w:rsidRPr="00636E4B">
        <w:rPr>
          <w:lang w:eastAsia="ko-KR"/>
        </w:rPr>
        <w:t xml:space="preserve">: </w:t>
      </w:r>
      <w:ins w:id="363" w:author="CR#0001r2" w:date="2025-12-22T14:22:00Z" w16du:dateUtc="2025-12-22T13:22:00Z">
        <w:r w:rsidR="00D83695">
          <w:rPr>
            <w:lang w:eastAsia="ko-KR"/>
          </w:rPr>
          <w:t>The length of the field is 24 bits.</w:t>
        </w:r>
        <w:r w:rsidR="00D83695">
          <w:rPr>
            <w:lang w:eastAsia="ko-KR"/>
          </w:rPr>
          <w:t xml:space="preserve"> </w:t>
        </w:r>
      </w:ins>
      <w:r w:rsidRPr="00636E4B">
        <w:rPr>
          <w:lang w:eastAsia="ko-KR"/>
        </w:rPr>
        <w:t>This field contains the physical layer parameters used for D2R transmission. The child fields are defined in clause 6.2.1.6.</w:t>
      </w:r>
      <w:r w:rsidR="00EC7C62" w:rsidRPr="00636E4B">
        <w:rPr>
          <w:lang w:eastAsia="ko-KR"/>
        </w:rPr>
        <w:t xml:space="preserve"> </w:t>
      </w:r>
      <w:del w:id="364" w:author="CR#0001r2" w:date="2025-12-22T14:22:00Z" w16du:dateUtc="2025-12-22T13:22:00Z">
        <w:r w:rsidR="00EC7C62" w:rsidRPr="00636E4B" w:rsidDel="00D83695">
          <w:rPr>
            <w:lang w:eastAsia="ko-KR"/>
          </w:rPr>
          <w:delText>The length of the field is 24 bits.</w:delText>
        </w:r>
      </w:del>
    </w:p>
    <w:p w14:paraId="638C44AB" w14:textId="718D6B71" w:rsidR="00A853F6" w:rsidRPr="00636E4B" w:rsidRDefault="00A853F6" w:rsidP="00A853F6">
      <w:pPr>
        <w:pStyle w:val="B1"/>
      </w:pPr>
      <w:r w:rsidRPr="00636E4B">
        <w:rPr>
          <w:lang w:eastAsia="ko-KR"/>
        </w:rPr>
        <w:t>-</w:t>
      </w:r>
      <w:r w:rsidRPr="00636E4B">
        <w:rPr>
          <w:lang w:eastAsia="ko-KR"/>
        </w:rPr>
        <w:tab/>
      </w:r>
      <w:r w:rsidRPr="00636E4B">
        <w:rPr>
          <w:i/>
          <w:iCs/>
        </w:rPr>
        <w:t>Frequency Index Present Indication (FIPI)</w:t>
      </w:r>
      <w:r w:rsidRPr="00636E4B">
        <w:t>:</w:t>
      </w:r>
      <w:r w:rsidRPr="00636E4B">
        <w:rPr>
          <w:lang w:eastAsia="ko-KR"/>
        </w:rPr>
        <w:t xml:space="preserve"> </w:t>
      </w:r>
      <w:ins w:id="365" w:author="CR#0001r2" w:date="2025-12-22T14:22:00Z" w16du:dateUtc="2025-12-22T13:22:00Z">
        <w:r w:rsidR="00D83695">
          <w:rPr>
            <w:lang w:eastAsia="ko-KR"/>
          </w:rPr>
          <w:t>The length of the field is 1 bit.</w:t>
        </w:r>
        <w:r w:rsidR="00D83695">
          <w:rPr>
            <w:lang w:eastAsia="ko-KR"/>
          </w:rPr>
          <w:t xml:space="preserve"> </w:t>
        </w:r>
      </w:ins>
      <w:r w:rsidRPr="00636E4B">
        <w:rPr>
          <w:lang w:eastAsia="ko-KR"/>
        </w:rPr>
        <w:t xml:space="preserve">This field indicates whether the </w:t>
      </w:r>
      <w:r w:rsidRPr="00636E4B">
        <w:rPr>
          <w:i/>
          <w:iCs/>
          <w:lang w:eastAsia="ko-KR"/>
        </w:rPr>
        <w:t>Frequency Index</w:t>
      </w:r>
      <w:r w:rsidRPr="00636E4B">
        <w:rPr>
          <w:lang w:eastAsia="ko-KR"/>
        </w:rPr>
        <w:t xml:space="preserve"> field is present </w:t>
      </w:r>
      <w:r w:rsidRPr="00636E4B">
        <w:t>(when set to 1</w:t>
      </w:r>
      <w:r w:rsidRPr="00636E4B">
        <w:rPr>
          <w:lang w:eastAsia="ko-KR"/>
        </w:rPr>
        <w:t xml:space="preserve">) in each ID entry or not (when set to 0). This field applies to all ID entry(ies). </w:t>
      </w:r>
      <w:del w:id="366" w:author="CR#0001r2" w:date="2025-12-22T14:22:00Z" w16du:dateUtc="2025-12-22T13:22:00Z">
        <w:r w:rsidRPr="00636E4B" w:rsidDel="00D83695">
          <w:rPr>
            <w:lang w:eastAsia="ko-KR"/>
          </w:rPr>
          <w:delText>The length of the field is 1 bit.</w:delText>
        </w:r>
      </w:del>
    </w:p>
    <w:p w14:paraId="34221AE6" w14:textId="77777777" w:rsidR="00891729" w:rsidRPr="00636E4B" w:rsidRDefault="00891729" w:rsidP="00891729">
      <w:pPr>
        <w:pStyle w:val="B1"/>
        <w:rPr>
          <w:lang w:eastAsia="ko-KR"/>
        </w:rPr>
      </w:pPr>
      <w:r w:rsidRPr="00636E4B">
        <w:rPr>
          <w:lang w:eastAsia="ko-KR"/>
        </w:rPr>
        <w:t>-</w:t>
      </w:r>
      <w:r w:rsidRPr="00636E4B">
        <w:rPr>
          <w:lang w:eastAsia="ko-KR"/>
        </w:rPr>
        <w:tab/>
        <w:t>This message includes an ID entry list, which consists of at most 8 ID entries with the following fields included in each ID entry:</w:t>
      </w:r>
    </w:p>
    <w:p w14:paraId="0C5485AE" w14:textId="0339180F" w:rsidR="00EC7C62" w:rsidRPr="00636E4B" w:rsidRDefault="00EC7C62" w:rsidP="00F7171A">
      <w:pPr>
        <w:pStyle w:val="B2"/>
        <w:rPr>
          <w:lang w:eastAsia="ko-KR"/>
        </w:rPr>
      </w:pPr>
      <w:r w:rsidRPr="00636E4B">
        <w:rPr>
          <w:lang w:eastAsia="ko-KR"/>
        </w:rPr>
        <w:t>-</w:t>
      </w:r>
      <w:r w:rsidRPr="00636E4B">
        <w:rPr>
          <w:lang w:eastAsia="ko-KR"/>
        </w:rPr>
        <w:tab/>
      </w:r>
      <w:r w:rsidRPr="00636E4B">
        <w:rPr>
          <w:i/>
          <w:iCs/>
          <w:lang w:eastAsia="ko-KR"/>
        </w:rPr>
        <w:t>Frequency Index</w:t>
      </w:r>
      <w:r w:rsidRPr="00636E4B">
        <w:t xml:space="preserve">: </w:t>
      </w:r>
      <w:r w:rsidRPr="00636E4B">
        <w:rPr>
          <w:lang w:eastAsia="ko-KR"/>
        </w:rPr>
        <w:t xml:space="preserve">This field </w:t>
      </w:r>
      <w:ins w:id="367" w:author="CR#0001r2" w:date="2025-12-22T14:22:00Z" w16du:dateUtc="2025-12-22T13:22:00Z">
        <w:r w:rsidR="00D83695">
          <w:t xml:space="preserve">is optionally present, as indicated by </w:t>
        </w:r>
        <w:r w:rsidR="00D83695">
          <w:rPr>
            <w:i/>
            <w:iCs/>
          </w:rPr>
          <w:t>Frequency Index Present Indication</w:t>
        </w:r>
        <w:r w:rsidR="00D83695">
          <w:t xml:space="preserve"> field. If present, </w:t>
        </w:r>
        <w:r w:rsidR="00D83695">
          <w:rPr>
            <w:lang w:eastAsia="ko-KR"/>
          </w:rPr>
          <w:t xml:space="preserve">the length of the field is </w:t>
        </w:r>
        <w:r w:rsidR="00D83695">
          <w:t xml:space="preserve">3 bits. </w:t>
        </w:r>
        <w:r w:rsidR="00D83695">
          <w:rPr>
            <w:lang w:eastAsia="ko-KR"/>
          </w:rPr>
          <w:t xml:space="preserve">This field </w:t>
        </w:r>
      </w:ins>
      <w:r w:rsidRPr="00636E4B">
        <w:rPr>
          <w:lang w:eastAsia="ko-KR"/>
        </w:rPr>
        <w:t xml:space="preserve">indicates the </w:t>
      </w:r>
      <w:r w:rsidR="00535D22" w:rsidRPr="00636E4B">
        <w:rPr>
          <w:lang w:eastAsia="ko-KR"/>
        </w:rPr>
        <w:t xml:space="preserve">small </w:t>
      </w:r>
      <w:r w:rsidR="003E7F84" w:rsidRPr="00636E4B">
        <w:rPr>
          <w:lang w:eastAsia="ko-KR"/>
        </w:rPr>
        <w:t xml:space="preserve">frequency </w:t>
      </w:r>
      <w:r w:rsidR="00535D22" w:rsidRPr="00636E4B">
        <w:rPr>
          <w:lang w:eastAsia="ko-KR"/>
        </w:rPr>
        <w:t>shift factor value</w:t>
      </w:r>
      <w:r w:rsidR="003E7F84" w:rsidRPr="00636E4B">
        <w:rPr>
          <w:lang w:eastAsia="ko-KR"/>
        </w:rPr>
        <w:t xml:space="preserve"> of the access occasion</w:t>
      </w:r>
      <w:r w:rsidR="004860BA" w:rsidRPr="00636E4B">
        <w:rPr>
          <w:lang w:eastAsia="ko-KR"/>
        </w:rPr>
        <w:t xml:space="preserve"> associated to the </w:t>
      </w:r>
      <w:r w:rsidR="004860BA" w:rsidRPr="00636E4B">
        <w:rPr>
          <w:i/>
          <w:iCs/>
          <w:lang w:eastAsia="ko-KR"/>
        </w:rPr>
        <w:t>Echoed Random ID</w:t>
      </w:r>
      <w:ins w:id="368" w:author="CR#0001r2" w:date="2025-12-22T14:22:00Z" w16du:dateUtc="2025-12-22T13:22:00Z">
        <w:r w:rsidR="00D83695">
          <w:rPr>
            <w:lang w:eastAsia="ko-KR"/>
          </w:rPr>
          <w:t xml:space="preserve"> field</w:t>
        </w:r>
      </w:ins>
      <w:r w:rsidR="00535D22" w:rsidRPr="00636E4B">
        <w:rPr>
          <w:lang w:eastAsia="ko-KR"/>
        </w:rPr>
        <w:t>.</w:t>
      </w:r>
      <w:r w:rsidR="003E7F84" w:rsidRPr="00636E4B">
        <w:rPr>
          <w:lang w:eastAsia="ko-KR"/>
        </w:rPr>
        <w:t xml:space="preserve"> </w:t>
      </w:r>
      <w:r w:rsidR="00C05BE0" w:rsidRPr="00636E4B">
        <w:rPr>
          <w:lang w:eastAsia="ko-KR"/>
        </w:rPr>
        <w:t>T</w:t>
      </w:r>
      <w:r w:rsidR="003E7F84" w:rsidRPr="00636E4B">
        <w:rPr>
          <w:lang w:eastAsia="ko-KR"/>
        </w:rPr>
        <w:t xml:space="preserve">he </w:t>
      </w:r>
      <w:del w:id="369" w:author="CR#0001r2" w:date="2025-12-22T14:23:00Z" w16du:dateUtc="2025-12-22T13:23:00Z">
        <w:r w:rsidR="003E7F84" w:rsidRPr="00636E4B" w:rsidDel="00D83695">
          <w:rPr>
            <w:lang w:eastAsia="ko-KR"/>
          </w:rPr>
          <w:delText xml:space="preserve">first codepoint (i.e., 000) presents the first </w:delText>
        </w:r>
      </w:del>
      <w:r w:rsidR="003E7F84" w:rsidRPr="00636E4B">
        <w:rPr>
          <w:lang w:eastAsia="ko-KR"/>
        </w:rPr>
        <w:t xml:space="preserve">value </w:t>
      </w:r>
      <w:ins w:id="370" w:author="CR#0001r2" w:date="2025-12-22T14:23:00Z" w16du:dateUtc="2025-12-22T13:23:00Z">
        <w:r w:rsidR="00D83695">
          <w:rPr>
            <w:lang w:eastAsia="ko-KR"/>
          </w:rPr>
          <w:t>range is</w:t>
        </w:r>
      </w:ins>
      <w:del w:id="371" w:author="CR#0001r2" w:date="2025-12-22T14:23:00Z" w16du:dateUtc="2025-12-22T13:23:00Z">
        <w:r w:rsidRPr="00636E4B" w:rsidDel="00D83695">
          <w:rPr>
            <w:lang w:eastAsia="ko-KR"/>
          </w:rPr>
          <w:delText>in</w:delText>
        </w:r>
      </w:del>
      <w:r w:rsidRPr="00636E4B">
        <w:rPr>
          <w:lang w:eastAsia="ko-KR"/>
        </w:rPr>
        <w:t xml:space="preserve"> </w:t>
      </w:r>
      <w:r w:rsidR="00535D22" w:rsidRPr="00636E4B">
        <w:t>{1, 2, 4, 8, 16, 32, 64, 128}</w:t>
      </w:r>
      <w:del w:id="372" w:author="CR#0001r2" w:date="2025-12-22T14:23:00Z" w16du:dateUtc="2025-12-22T13:23:00Z">
        <w:r w:rsidR="00535D22" w:rsidRPr="00636E4B" w:rsidDel="00453F80">
          <w:rPr>
            <w:lang w:eastAsia="ko-KR"/>
          </w:rPr>
          <w:delText>, the second</w:delText>
        </w:r>
        <w:r w:rsidRPr="00636E4B" w:rsidDel="00453F80">
          <w:rPr>
            <w:lang w:eastAsia="ko-KR"/>
          </w:rPr>
          <w:delText xml:space="preserve"> </w:delText>
        </w:r>
        <w:r w:rsidR="00535D22" w:rsidRPr="00636E4B" w:rsidDel="00453F80">
          <w:rPr>
            <w:lang w:eastAsia="ko-KR"/>
          </w:rPr>
          <w:delText xml:space="preserve">codepoint (i.e., 001) presents the second value in </w:delText>
        </w:r>
        <w:r w:rsidR="00535D22" w:rsidRPr="00636E4B" w:rsidDel="00453F80">
          <w:delText xml:space="preserve">{1, 2, 4, 8, 16, 32, 64, 128}, and so on. </w:delText>
        </w:r>
        <w:r w:rsidRPr="00636E4B" w:rsidDel="00453F80">
          <w:rPr>
            <w:lang w:eastAsia="ko-KR"/>
          </w:rPr>
          <w:delText xml:space="preserve">The length of the field is </w:delText>
        </w:r>
        <w:r w:rsidRPr="00636E4B" w:rsidDel="00453F80">
          <w:delText>3 bits</w:delText>
        </w:r>
      </w:del>
      <w:r w:rsidRPr="00636E4B">
        <w:t>.</w:t>
      </w:r>
    </w:p>
    <w:p w14:paraId="1B6EA6A0" w14:textId="4DDC0264" w:rsidR="00891729" w:rsidRPr="00636E4B" w:rsidRDefault="00891729" w:rsidP="00F7171A">
      <w:pPr>
        <w:pStyle w:val="B2"/>
        <w:rPr>
          <w:lang w:eastAsia="ko-KR"/>
        </w:rPr>
      </w:pPr>
      <w:r w:rsidRPr="00636E4B">
        <w:rPr>
          <w:lang w:eastAsia="ko-KR"/>
        </w:rPr>
        <w:t>-</w:t>
      </w:r>
      <w:r w:rsidRPr="00636E4B">
        <w:rPr>
          <w:lang w:eastAsia="ko-KR"/>
        </w:rPr>
        <w:tab/>
      </w:r>
      <w:r w:rsidRPr="00636E4B">
        <w:rPr>
          <w:i/>
          <w:iCs/>
          <w:lang w:eastAsia="ko-KR"/>
        </w:rPr>
        <w:t>Echoed Random ID</w:t>
      </w:r>
      <w:r w:rsidRPr="00636E4B">
        <w:t xml:space="preserve">: </w:t>
      </w:r>
      <w:r w:rsidRPr="00636E4B">
        <w:rPr>
          <w:lang w:eastAsia="ko-KR"/>
        </w:rPr>
        <w:t xml:space="preserve">The length of the field is </w:t>
      </w:r>
      <w:r w:rsidRPr="00636E4B">
        <w:t>16 bits.</w:t>
      </w:r>
      <w:r w:rsidRPr="00636E4B">
        <w:rPr>
          <w:lang w:eastAsia="ko-KR"/>
        </w:rPr>
        <w:t xml:space="preserve"> </w:t>
      </w:r>
    </w:p>
    <w:p w14:paraId="7EFAFD05" w14:textId="4F820DEA" w:rsidR="00891729" w:rsidRPr="00636E4B" w:rsidRDefault="00891729" w:rsidP="00F7171A">
      <w:pPr>
        <w:pStyle w:val="B2"/>
        <w:rPr>
          <w:lang w:eastAsia="ko-KR"/>
        </w:rPr>
      </w:pPr>
      <w:r w:rsidRPr="00636E4B">
        <w:rPr>
          <w:lang w:eastAsia="ko-KR"/>
        </w:rPr>
        <w:t>-</w:t>
      </w:r>
      <w:r w:rsidRPr="00636E4B">
        <w:rPr>
          <w:lang w:eastAsia="ko-KR"/>
        </w:rPr>
        <w:tab/>
      </w:r>
      <w:r w:rsidRPr="00636E4B">
        <w:rPr>
          <w:i/>
          <w:iCs/>
          <w:lang w:eastAsia="ko-KR"/>
        </w:rPr>
        <w:t>AS ID Presence Indication</w:t>
      </w:r>
      <w:r w:rsidRPr="00636E4B">
        <w:rPr>
          <w:lang w:eastAsia="ko-KR"/>
        </w:rPr>
        <w:t xml:space="preserve"> (</w:t>
      </w:r>
      <w:r w:rsidRPr="00636E4B">
        <w:rPr>
          <w:i/>
          <w:iCs/>
          <w:lang w:eastAsia="ko-KR"/>
        </w:rPr>
        <w:t>AI</w:t>
      </w:r>
      <w:r w:rsidR="00EC7C62" w:rsidRPr="00636E4B">
        <w:rPr>
          <w:i/>
          <w:iCs/>
          <w:lang w:eastAsia="ko-KR"/>
        </w:rPr>
        <w:t>PI</w:t>
      </w:r>
      <w:r w:rsidRPr="00636E4B">
        <w:rPr>
          <w:lang w:eastAsia="ko-KR"/>
        </w:rPr>
        <w:t>): This field indicates whether a</w:t>
      </w:r>
      <w:ins w:id="373" w:author="CR#0001r2" w:date="2025-12-22T14:24:00Z" w16du:dateUtc="2025-12-22T13:24:00Z">
        <w:r w:rsidR="00453F80">
          <w:rPr>
            <w:lang w:eastAsia="ko-KR"/>
          </w:rPr>
          <w:t>n</w:t>
        </w:r>
      </w:ins>
      <w:r w:rsidRPr="00636E4B">
        <w:rPr>
          <w:lang w:eastAsia="ko-KR"/>
        </w:rPr>
        <w:t xml:space="preserve"> AS ID is assigned </w:t>
      </w:r>
      <w:r w:rsidRPr="00636E4B">
        <w:t>(when set to 1</w:t>
      </w:r>
      <w:r w:rsidRPr="00636E4B">
        <w:rPr>
          <w:lang w:eastAsia="ko-KR"/>
        </w:rPr>
        <w:t xml:space="preserve">) for the corresponding </w:t>
      </w:r>
      <w:r w:rsidRPr="00636E4B">
        <w:rPr>
          <w:i/>
          <w:iCs/>
          <w:lang w:eastAsia="ko-KR"/>
        </w:rPr>
        <w:t>Echoed Random ID</w:t>
      </w:r>
      <w:r w:rsidRPr="00636E4B">
        <w:rPr>
          <w:lang w:eastAsia="ko-KR"/>
        </w:rPr>
        <w:t xml:space="preserve"> </w:t>
      </w:r>
      <w:ins w:id="374" w:author="CR#0001r2" w:date="2025-12-22T14:24:00Z" w16du:dateUtc="2025-12-22T13:24:00Z">
        <w:r w:rsidR="00453F80">
          <w:rPr>
            <w:lang w:eastAsia="ko-KR"/>
          </w:rPr>
          <w:t xml:space="preserve">field </w:t>
        </w:r>
      </w:ins>
      <w:r w:rsidRPr="00636E4B">
        <w:rPr>
          <w:lang w:eastAsia="ko-KR"/>
        </w:rPr>
        <w:t>or not (when set to 0). The length of the field is 1 bit.</w:t>
      </w:r>
    </w:p>
    <w:p w14:paraId="7DC9B228" w14:textId="1C96783A" w:rsidR="00891729" w:rsidRPr="00636E4B" w:rsidRDefault="00891729" w:rsidP="00F7171A">
      <w:pPr>
        <w:pStyle w:val="B2"/>
        <w:rPr>
          <w:lang w:eastAsia="ko-KR"/>
        </w:rPr>
      </w:pPr>
      <w:r w:rsidRPr="00636E4B">
        <w:rPr>
          <w:lang w:eastAsia="ko-KR"/>
        </w:rPr>
        <w:t>-</w:t>
      </w:r>
      <w:r w:rsidRPr="00636E4B">
        <w:rPr>
          <w:lang w:eastAsia="ko-KR"/>
        </w:rPr>
        <w:tab/>
      </w:r>
      <w:r w:rsidRPr="00636E4B">
        <w:rPr>
          <w:i/>
          <w:iCs/>
          <w:lang w:eastAsia="ko-KR"/>
        </w:rPr>
        <w:t>Assigned AS ID</w:t>
      </w:r>
      <w:r w:rsidRPr="00636E4B">
        <w:rPr>
          <w:lang w:eastAsia="ko-KR"/>
        </w:rPr>
        <w:t xml:space="preserve">: This field </w:t>
      </w:r>
      <w:ins w:id="375" w:author="CR#0001r2" w:date="2025-12-22T14:24:00Z" w16du:dateUtc="2025-12-22T13:24:00Z">
        <w:r w:rsidR="00453F80">
          <w:rPr>
            <w:lang w:eastAsia="ko-KR"/>
          </w:rPr>
          <w:t>is optionally present, as indicated by</w:t>
        </w:r>
        <w:r w:rsidR="00453F80">
          <w:rPr>
            <w:i/>
            <w:iCs/>
            <w:lang w:eastAsia="ko-KR"/>
          </w:rPr>
          <w:t xml:space="preserve"> AS ID Present</w:t>
        </w:r>
        <w:r w:rsidR="00453F80">
          <w:t xml:space="preserve"> </w:t>
        </w:r>
        <w:r w:rsidR="00453F80">
          <w:rPr>
            <w:i/>
            <w:iCs/>
            <w:lang w:eastAsia="ko-KR"/>
          </w:rPr>
          <w:t>Indication</w:t>
        </w:r>
        <w:r w:rsidR="00453F80">
          <w:t xml:space="preserve"> field</w:t>
        </w:r>
        <w:r w:rsidR="00453F80">
          <w:rPr>
            <w:lang w:eastAsia="ko-KR"/>
          </w:rPr>
          <w:t xml:space="preserve">. The length of the field is </w:t>
        </w:r>
        <w:r w:rsidR="00453F80">
          <w:t xml:space="preserve">16 bits. If present, </w:t>
        </w:r>
        <w:r w:rsidR="00453F80">
          <w:rPr>
            <w:lang w:eastAsia="ko-KR"/>
          </w:rPr>
          <w:t xml:space="preserve">this field </w:t>
        </w:r>
      </w:ins>
      <w:r w:rsidRPr="00636E4B">
        <w:rPr>
          <w:lang w:eastAsia="ko-KR"/>
        </w:rPr>
        <w:t xml:space="preserve">provides the </w:t>
      </w:r>
      <w:r w:rsidRPr="00636E4B">
        <w:rPr>
          <w:rFonts w:hint="eastAsia"/>
        </w:rPr>
        <w:t>va</w:t>
      </w:r>
      <w:r w:rsidRPr="00636E4B">
        <w:rPr>
          <w:lang w:eastAsia="ko-KR"/>
        </w:rPr>
        <w:t>lue of assigned AS ID which is 16 bits</w:t>
      </w:r>
      <w:del w:id="376" w:author="CR#0001r2" w:date="2025-12-22T14:24:00Z" w16du:dateUtc="2025-12-22T13:24:00Z">
        <w:r w:rsidRPr="00636E4B" w:rsidDel="00453F80">
          <w:rPr>
            <w:lang w:eastAsia="ko-KR"/>
          </w:rPr>
          <w:delText xml:space="preserve">, when </w:delText>
        </w:r>
        <w:r w:rsidRPr="00636E4B" w:rsidDel="00453F80">
          <w:rPr>
            <w:i/>
            <w:iCs/>
            <w:lang w:eastAsia="ko-KR"/>
          </w:rPr>
          <w:delText>AS ID Present</w:delText>
        </w:r>
        <w:r w:rsidRPr="00636E4B" w:rsidDel="00453F80">
          <w:delText xml:space="preserve"> </w:delText>
        </w:r>
        <w:r w:rsidRPr="00636E4B" w:rsidDel="00453F80">
          <w:rPr>
            <w:i/>
            <w:iCs/>
            <w:lang w:eastAsia="ko-KR"/>
          </w:rPr>
          <w:delText>Indication</w:delText>
        </w:r>
        <w:r w:rsidRPr="00636E4B" w:rsidDel="00453F80">
          <w:delText xml:space="preserve"> field is set to 1</w:delText>
        </w:r>
      </w:del>
      <w:r w:rsidRPr="00636E4B">
        <w:rPr>
          <w:lang w:eastAsia="ko-KR"/>
        </w:rPr>
        <w:t>.</w:t>
      </w:r>
    </w:p>
    <w:p w14:paraId="4E242509" w14:textId="7555C551" w:rsidR="00535D22" w:rsidRPr="00636E4B" w:rsidRDefault="00535D22" w:rsidP="00943D78">
      <w:pPr>
        <w:pStyle w:val="B1"/>
        <w:rPr>
          <w:lang w:eastAsia="ko-KR"/>
        </w:rPr>
      </w:pPr>
      <w:r w:rsidRPr="00636E4B">
        <w:rPr>
          <w:lang w:eastAsia="ko-KR"/>
        </w:rPr>
        <w:t>-</w:t>
      </w:r>
      <w:r w:rsidRPr="00636E4B">
        <w:rPr>
          <w:lang w:eastAsia="ko-KR"/>
        </w:rPr>
        <w:tab/>
      </w:r>
      <w:r w:rsidRPr="00636E4B">
        <w:rPr>
          <w:i/>
          <w:iCs/>
          <w:lang w:eastAsia="ko-KR"/>
        </w:rPr>
        <w:t>Fill Bits</w:t>
      </w:r>
      <w:r w:rsidRPr="00636E4B">
        <w:rPr>
          <w:lang w:eastAsia="ko-KR"/>
        </w:rPr>
        <w:t>: This field is of variable size and is optionally present. It can be used to pad for byte alignment (1-7 bits).</w:t>
      </w:r>
    </w:p>
    <w:p w14:paraId="0B7FE089" w14:textId="3678A2A4" w:rsidR="00DC0DFF" w:rsidRPr="00636E4B" w:rsidRDefault="00BA586A" w:rsidP="00891729">
      <w:pPr>
        <w:pStyle w:val="TH"/>
      </w:pPr>
      <w:r w:rsidRPr="00636E4B">
        <w:object w:dxaOrig="5170" w:dyaOrig="7170" w14:anchorId="5AB1C889">
          <v:shape id="_x0000_i1031" type="#_x0000_t75" style="width:259.55pt;height:359.6pt" o:ole="">
            <v:imagedata r:id="rId25" o:title=""/>
          </v:shape>
          <o:OLEObject Type="Embed" ProgID="Visio.Drawing.15" ShapeID="_x0000_i1031" DrawAspect="Content" ObjectID="_1827921398" r:id="rId26"/>
        </w:object>
      </w:r>
    </w:p>
    <w:p w14:paraId="2A51ABE4" w14:textId="77777777" w:rsidR="00891729" w:rsidRPr="00636E4B" w:rsidRDefault="00891729" w:rsidP="00891729">
      <w:pPr>
        <w:pStyle w:val="TF"/>
      </w:pPr>
      <w:r w:rsidRPr="00636E4B">
        <w:rPr>
          <w:lang w:eastAsia="ko-KR"/>
        </w:rPr>
        <w:t xml:space="preserve">Figure 6.2.1.3-1: </w:t>
      </w:r>
      <w:r w:rsidRPr="00636E4B">
        <w:t xml:space="preserve">MAC PDU of </w:t>
      </w:r>
      <w:r w:rsidRPr="00636E4B">
        <w:rPr>
          <w:i/>
          <w:iCs/>
        </w:rPr>
        <w:t>Random ID Response</w:t>
      </w:r>
      <w:r w:rsidRPr="00636E4B">
        <w:t xml:space="preserve"> message</w:t>
      </w:r>
    </w:p>
    <w:p w14:paraId="1A3C24CB" w14:textId="77777777" w:rsidR="00891729" w:rsidRPr="00636E4B" w:rsidRDefault="00891729" w:rsidP="00891729">
      <w:pPr>
        <w:pStyle w:val="Heading4"/>
      </w:pPr>
      <w:bookmarkStart w:id="377" w:name="_Toc197703355"/>
      <w:bookmarkStart w:id="378" w:name="_Toc210123450"/>
      <w:r w:rsidRPr="00636E4B">
        <w:t>6.2.1.4</w:t>
      </w:r>
      <w:r w:rsidRPr="00636E4B">
        <w:tab/>
      </w:r>
      <w:r w:rsidRPr="00636E4B">
        <w:rPr>
          <w:i/>
          <w:iCs/>
        </w:rPr>
        <w:t>R2D Upper Layer Data Transfer</w:t>
      </w:r>
      <w:r w:rsidRPr="00636E4B">
        <w:t xml:space="preserve"> message</w:t>
      </w:r>
      <w:bookmarkEnd w:id="377"/>
      <w:bookmarkEnd w:id="378"/>
      <w:r w:rsidRPr="00636E4B">
        <w:t xml:space="preserve"> </w:t>
      </w:r>
    </w:p>
    <w:p w14:paraId="105C46DB" w14:textId="0ED05CB0" w:rsidR="00891729" w:rsidRPr="00636E4B" w:rsidRDefault="00891729" w:rsidP="00891729">
      <w:r w:rsidRPr="00636E4B">
        <w:rPr>
          <w:lang w:eastAsia="ko-KR"/>
        </w:rPr>
        <w:t xml:space="preserve">Figure </w:t>
      </w:r>
      <w:r w:rsidRPr="00636E4B">
        <w:t>6.2.1.4</w:t>
      </w:r>
      <w:r w:rsidRPr="00636E4B">
        <w:rPr>
          <w:lang w:eastAsia="ko-KR"/>
        </w:rPr>
        <w:t xml:space="preserve">-1 and Figure 6.2.1.4-2 show the formats of the </w:t>
      </w:r>
      <w:r w:rsidRPr="00636E4B">
        <w:rPr>
          <w:i/>
        </w:rPr>
        <w:t>R2D Upper Layer Data Transfer</w:t>
      </w:r>
      <w:r w:rsidRPr="00636E4B">
        <w:t xml:space="preserve"> message</w:t>
      </w:r>
      <w:r w:rsidRPr="00636E4B">
        <w:rPr>
          <w:lang w:eastAsia="ko-KR"/>
        </w:rPr>
        <w:t xml:space="preserve">. </w:t>
      </w:r>
    </w:p>
    <w:p w14:paraId="3F17017F" w14:textId="77777777" w:rsidR="00891729" w:rsidRPr="00636E4B" w:rsidRDefault="00891729" w:rsidP="00891729">
      <w:r w:rsidRPr="00636E4B">
        <w:t>The fields in this message are defined as follows:</w:t>
      </w:r>
    </w:p>
    <w:p w14:paraId="70A138FB" w14:textId="19002E63" w:rsidR="00891729" w:rsidRPr="00636E4B" w:rsidRDefault="00891729" w:rsidP="00891729">
      <w:pPr>
        <w:pStyle w:val="B1"/>
        <w:rPr>
          <w:lang w:eastAsia="ko-KR"/>
        </w:rPr>
      </w:pPr>
      <w:r w:rsidRPr="00636E4B">
        <w:rPr>
          <w:lang w:eastAsia="ko-KR"/>
        </w:rPr>
        <w:t>-</w:t>
      </w:r>
      <w:r w:rsidRPr="00636E4B">
        <w:rPr>
          <w:lang w:eastAsia="ko-KR"/>
        </w:rPr>
        <w:tab/>
      </w:r>
      <w:r w:rsidRPr="00636E4B">
        <w:rPr>
          <w:i/>
          <w:iCs/>
          <w:lang w:eastAsia="ko-KR"/>
        </w:rPr>
        <w:t>R2D Message Type</w:t>
      </w:r>
      <w:r w:rsidRPr="00636E4B">
        <w:rPr>
          <w:lang w:eastAsia="ko-KR"/>
        </w:rPr>
        <w:t xml:space="preserve">: </w:t>
      </w:r>
      <w:ins w:id="379" w:author="CR#0001r2" w:date="2025-12-22T14:24:00Z" w16du:dateUtc="2025-12-22T13:24:00Z">
        <w:r w:rsidR="00453F80">
          <w:rPr>
            <w:lang w:eastAsia="ko-KR"/>
          </w:rPr>
          <w:t xml:space="preserve">The length of the field is 3 bits. </w:t>
        </w:r>
      </w:ins>
      <w:r w:rsidRPr="00636E4B">
        <w:rPr>
          <w:lang w:eastAsia="ko-KR"/>
        </w:rPr>
        <w:t xml:space="preserve">This field indicates the message type. See the </w:t>
      </w:r>
      <w:r w:rsidRPr="00636E4B">
        <w:rPr>
          <w:rFonts w:eastAsia="DengXian"/>
        </w:rPr>
        <w:t>Table 6.1</w:t>
      </w:r>
      <w:ins w:id="380" w:author="CR#0001r2" w:date="2025-12-22T12:01:00Z" w16du:dateUtc="2025-12-22T11:01:00Z">
        <w:r w:rsidR="00541546">
          <w:rPr>
            <w:rFonts w:eastAsia="DengXian"/>
          </w:rPr>
          <w:t>.</w:t>
        </w:r>
      </w:ins>
      <w:ins w:id="381" w:author="CR#0001r2" w:date="2025-12-22T12:03:00Z" w16du:dateUtc="2025-12-22T11:03:00Z">
        <w:r w:rsidR="00541546">
          <w:rPr>
            <w:rFonts w:eastAsia="DengXian"/>
          </w:rPr>
          <w:t>2</w:t>
        </w:r>
      </w:ins>
      <w:r w:rsidRPr="00636E4B">
        <w:rPr>
          <w:rFonts w:eastAsia="DengXian"/>
        </w:rPr>
        <w:t>-1.</w:t>
      </w:r>
      <w:del w:id="382" w:author="CR#0001r2" w:date="2025-12-22T14:25:00Z" w16du:dateUtc="2025-12-22T13:25:00Z">
        <w:r w:rsidRPr="00636E4B" w:rsidDel="00453F80">
          <w:rPr>
            <w:lang w:eastAsia="ko-KR"/>
          </w:rPr>
          <w:delText xml:space="preserve"> </w:delText>
        </w:r>
      </w:del>
      <w:del w:id="383" w:author="CR#0001r2" w:date="2025-12-22T14:24:00Z" w16du:dateUtc="2025-12-22T13:24:00Z">
        <w:r w:rsidRPr="00636E4B" w:rsidDel="00453F80">
          <w:rPr>
            <w:lang w:eastAsia="ko-KR"/>
          </w:rPr>
          <w:delText>The length of the field is 3 bits.</w:delText>
        </w:r>
      </w:del>
    </w:p>
    <w:p w14:paraId="48553D8A" w14:textId="76B64CCD" w:rsidR="00D32A64" w:rsidRPr="00636E4B" w:rsidRDefault="00D32A64" w:rsidP="00891729">
      <w:pPr>
        <w:pStyle w:val="B1"/>
        <w:rPr>
          <w:lang w:eastAsia="ko-KR"/>
        </w:rPr>
      </w:pPr>
      <w:r w:rsidRPr="00636E4B">
        <w:rPr>
          <w:lang w:eastAsia="ko-KR"/>
        </w:rPr>
        <w:t>-</w:t>
      </w:r>
      <w:r w:rsidRPr="00636E4B">
        <w:rPr>
          <w:lang w:eastAsia="ko-KR"/>
        </w:rPr>
        <w:tab/>
      </w:r>
      <w:r w:rsidRPr="00636E4B">
        <w:rPr>
          <w:i/>
          <w:iCs/>
          <w:lang w:eastAsia="ko-KR"/>
        </w:rPr>
        <w:t>R2D TBS</w:t>
      </w:r>
      <w:r w:rsidRPr="00636E4B">
        <w:rPr>
          <w:lang w:eastAsia="ko-KR"/>
        </w:rPr>
        <w:t xml:space="preserve">: </w:t>
      </w:r>
      <w:ins w:id="384" w:author="CR#0001r2" w:date="2025-12-22T14:25:00Z" w16du:dateUtc="2025-12-22T13:25:00Z">
        <w:r w:rsidR="00453F80">
          <w:rPr>
            <w:lang w:eastAsia="ko-KR"/>
          </w:rPr>
          <w:t xml:space="preserve">The length of the field is 7 bits. </w:t>
        </w:r>
      </w:ins>
      <w:r w:rsidRPr="00636E4B">
        <w:rPr>
          <w:lang w:eastAsia="ko-KR"/>
        </w:rPr>
        <w:t>This field indicates the TBS of this message</w:t>
      </w:r>
      <w:r w:rsidRPr="00636E4B">
        <w:rPr>
          <w:rFonts w:eastAsia="DengXian"/>
        </w:rPr>
        <w:t xml:space="preserve">. </w:t>
      </w:r>
      <w:r w:rsidR="00BA586A" w:rsidRPr="00636E4B">
        <w:rPr>
          <w:rFonts w:eastAsia="DengXian"/>
        </w:rPr>
        <w:t xml:space="preserve">The value </w:t>
      </w:r>
      <w:ins w:id="385" w:author="CR#0001r2" w:date="2025-12-22T14:25:00Z" w16du:dateUtc="2025-12-22T13:25:00Z">
        <w:r w:rsidR="00453F80">
          <w:rPr>
            <w:rFonts w:eastAsia="DengXian"/>
          </w:rPr>
          <w:t>range is</w:t>
        </w:r>
      </w:ins>
      <w:del w:id="386" w:author="CR#0001r2" w:date="2025-12-22T14:25:00Z" w16du:dateUtc="2025-12-22T13:25:00Z">
        <w:r w:rsidR="00BA586A" w:rsidRPr="00636E4B" w:rsidDel="00453F80">
          <w:rPr>
            <w:rFonts w:eastAsia="DengXian"/>
          </w:rPr>
          <w:delText>can be</w:delText>
        </w:r>
      </w:del>
      <w:r w:rsidR="00BA586A" w:rsidRPr="00636E4B">
        <w:rPr>
          <w:rFonts w:eastAsia="DengXian"/>
        </w:rPr>
        <w:t xml:space="preserve"> </w:t>
      </w:r>
      <w:r w:rsidR="00BA586A" w:rsidRPr="00636E4B">
        <w:t xml:space="preserve">{1, 2, …, 124, 125} byte(s). </w:t>
      </w:r>
      <w:del w:id="387" w:author="CR#0001r2" w:date="2025-12-22T14:25:00Z" w16du:dateUtc="2025-12-22T13:25:00Z">
        <w:r w:rsidRPr="00636E4B" w:rsidDel="00453F80">
          <w:rPr>
            <w:lang w:eastAsia="ko-KR"/>
          </w:rPr>
          <w:delText>The length of the field is 7 bits.</w:delText>
        </w:r>
      </w:del>
    </w:p>
    <w:p w14:paraId="7413D8D6" w14:textId="1EBF79E4" w:rsidR="00891729" w:rsidRPr="00636E4B" w:rsidRDefault="00891729" w:rsidP="00891729">
      <w:pPr>
        <w:pStyle w:val="B1"/>
        <w:rPr>
          <w:lang w:eastAsia="ko-KR"/>
        </w:rPr>
      </w:pPr>
      <w:r w:rsidRPr="00636E4B">
        <w:rPr>
          <w:lang w:eastAsia="ko-KR"/>
        </w:rPr>
        <w:t>-</w:t>
      </w:r>
      <w:r w:rsidRPr="00636E4B">
        <w:rPr>
          <w:lang w:eastAsia="ko-KR"/>
        </w:rPr>
        <w:tab/>
      </w:r>
      <w:r w:rsidRPr="00636E4B">
        <w:rPr>
          <w:i/>
          <w:iCs/>
          <w:lang w:eastAsia="ko-KR"/>
        </w:rPr>
        <w:t>AS ID</w:t>
      </w:r>
      <w:r w:rsidRPr="00636E4B">
        <w:rPr>
          <w:lang w:eastAsia="ko-KR"/>
        </w:rPr>
        <w:t xml:space="preserve">: </w:t>
      </w:r>
      <w:ins w:id="388" w:author="CR#0001r2" w:date="2025-12-22T14:25:00Z" w16du:dateUtc="2025-12-22T13:25:00Z">
        <w:r w:rsidR="00453F80">
          <w:rPr>
            <w:lang w:eastAsia="ko-KR"/>
          </w:rPr>
          <w:t xml:space="preserve">The length of the field is 16 bits. </w:t>
        </w:r>
      </w:ins>
      <w:r w:rsidRPr="00636E4B">
        <w:rPr>
          <w:lang w:eastAsia="ko-KR"/>
        </w:rPr>
        <w:t>This field provides/indicates the value of AS ID.</w:t>
      </w:r>
      <w:del w:id="389" w:author="CR#0001r2" w:date="2025-12-22T14:25:00Z" w16du:dateUtc="2025-12-22T13:25:00Z">
        <w:r w:rsidRPr="00636E4B" w:rsidDel="00453F80">
          <w:rPr>
            <w:lang w:eastAsia="ko-KR"/>
          </w:rPr>
          <w:delText xml:space="preserve"> The length of the field is 16 bits.</w:delText>
        </w:r>
      </w:del>
    </w:p>
    <w:p w14:paraId="06D4A426" w14:textId="212FB93F" w:rsidR="00B13924" w:rsidRPr="00636E4B" w:rsidRDefault="00B13924" w:rsidP="00B13924">
      <w:pPr>
        <w:pStyle w:val="B1"/>
        <w:rPr>
          <w:lang w:eastAsia="ko-KR"/>
        </w:rPr>
      </w:pPr>
      <w:r w:rsidRPr="00636E4B">
        <w:rPr>
          <w:lang w:eastAsia="ko-KR"/>
        </w:rPr>
        <w:t>-</w:t>
      </w:r>
      <w:r w:rsidRPr="00636E4B">
        <w:rPr>
          <w:lang w:eastAsia="ko-KR"/>
        </w:rPr>
        <w:tab/>
      </w:r>
      <w:r w:rsidRPr="00636E4B">
        <w:rPr>
          <w:i/>
          <w:iCs/>
          <w:lang w:eastAsia="ko-KR"/>
        </w:rPr>
        <w:t>D2R Scheduling Info</w:t>
      </w:r>
      <w:r w:rsidRPr="00636E4B">
        <w:rPr>
          <w:lang w:eastAsia="ko-KR"/>
        </w:rPr>
        <w:t xml:space="preserve">: </w:t>
      </w:r>
      <w:ins w:id="390" w:author="CR#0001r2" w:date="2025-12-22T14:26:00Z" w16du:dateUtc="2025-12-22T13:26:00Z">
        <w:r w:rsidR="00453F80">
          <w:rPr>
            <w:lang w:eastAsia="ko-KR"/>
          </w:rPr>
          <w:t xml:space="preserve">The length of the field is 19 </w:t>
        </w:r>
        <w:proofErr w:type="spellStart"/>
        <w:r w:rsidR="00453F80">
          <w:rPr>
            <w:lang w:eastAsia="ko-KR"/>
          </w:rPr>
          <w:t>bits.</w:t>
        </w:r>
      </w:ins>
      <w:r w:rsidRPr="00636E4B">
        <w:rPr>
          <w:lang w:eastAsia="ko-KR"/>
        </w:rPr>
        <w:t>This</w:t>
      </w:r>
      <w:proofErr w:type="spellEnd"/>
      <w:r w:rsidRPr="00636E4B">
        <w:rPr>
          <w:lang w:eastAsia="ko-KR"/>
        </w:rPr>
        <w:t xml:space="preserve"> field contains the physical layer parameters used for D2R transmission. The child fields are defined in clause 6.2.1.6.</w:t>
      </w:r>
      <w:del w:id="391" w:author="CR#0001r2" w:date="2025-12-22T14:26:00Z" w16du:dateUtc="2025-12-22T13:26:00Z">
        <w:r w:rsidR="00A32FD9" w:rsidRPr="00636E4B" w:rsidDel="00453F80">
          <w:rPr>
            <w:lang w:eastAsia="ko-KR"/>
          </w:rPr>
          <w:delText xml:space="preserve"> The length of the field is 19 bits.</w:delText>
        </w:r>
      </w:del>
    </w:p>
    <w:p w14:paraId="26A9E713" w14:textId="6D2E7968" w:rsidR="00B13924" w:rsidRPr="00636E4B" w:rsidRDefault="00B13924" w:rsidP="00B13924">
      <w:pPr>
        <w:pStyle w:val="B1"/>
        <w:rPr>
          <w:lang w:eastAsia="ko-KR"/>
        </w:rPr>
      </w:pPr>
      <w:r w:rsidRPr="00636E4B">
        <w:rPr>
          <w:lang w:eastAsia="ko-KR"/>
        </w:rPr>
        <w:t>-</w:t>
      </w:r>
      <w:r w:rsidRPr="00636E4B">
        <w:rPr>
          <w:lang w:eastAsia="ko-KR"/>
        </w:rPr>
        <w:tab/>
      </w:r>
      <w:r w:rsidRPr="00636E4B">
        <w:rPr>
          <w:i/>
          <w:iCs/>
          <w:lang w:eastAsia="ko-KR"/>
        </w:rPr>
        <w:t>Choice Indication</w:t>
      </w:r>
      <w:r w:rsidRPr="00636E4B">
        <w:rPr>
          <w:lang w:eastAsia="ko-KR"/>
        </w:rPr>
        <w:t xml:space="preserve"> (</w:t>
      </w:r>
      <w:r w:rsidRPr="00636E4B">
        <w:rPr>
          <w:i/>
          <w:iCs/>
          <w:lang w:eastAsia="ko-KR"/>
        </w:rPr>
        <w:t>CI</w:t>
      </w:r>
      <w:r w:rsidRPr="00636E4B">
        <w:rPr>
          <w:lang w:eastAsia="ko-KR"/>
        </w:rPr>
        <w:t xml:space="preserve">): This field indicates either </w:t>
      </w:r>
      <w:r w:rsidRPr="00636E4B">
        <w:rPr>
          <w:i/>
          <w:iCs/>
          <w:lang w:eastAsia="ko-KR"/>
        </w:rPr>
        <w:t>Data SDU</w:t>
      </w:r>
      <w:r w:rsidRPr="00636E4B">
        <w:rPr>
          <w:lang w:eastAsia="ko-KR"/>
        </w:rPr>
        <w:t xml:space="preserve"> field is included (when set to 1) or </w:t>
      </w:r>
      <w:r w:rsidRPr="00636E4B">
        <w:rPr>
          <w:i/>
          <w:iCs/>
          <w:lang w:eastAsia="ko-KR"/>
        </w:rPr>
        <w:t>Received Data Size</w:t>
      </w:r>
      <w:r w:rsidRPr="00636E4B">
        <w:rPr>
          <w:lang w:eastAsia="ko-KR"/>
        </w:rPr>
        <w:t xml:space="preserve"> field is included (when set to 0). The length of the field is 1 bit.</w:t>
      </w:r>
    </w:p>
    <w:p w14:paraId="2AF47961" w14:textId="5942DFEA" w:rsidR="00524FA7" w:rsidRPr="00636E4B" w:rsidRDefault="00524FA7" w:rsidP="00CB5ECF">
      <w:r w:rsidRPr="00636E4B">
        <w:t xml:space="preserve">When </w:t>
      </w:r>
      <w:r w:rsidRPr="00636E4B">
        <w:rPr>
          <w:i/>
          <w:iCs/>
          <w:lang w:eastAsia="ko-KR"/>
        </w:rPr>
        <w:t>Data SDU</w:t>
      </w:r>
      <w:r w:rsidRPr="00636E4B">
        <w:rPr>
          <w:lang w:eastAsia="ko-KR"/>
        </w:rPr>
        <w:t xml:space="preserve"> field is included</w:t>
      </w:r>
      <w:r w:rsidR="00744289" w:rsidRPr="00636E4B">
        <w:rPr>
          <w:lang w:eastAsia="ko-KR"/>
        </w:rPr>
        <w:t xml:space="preserve"> (when </w:t>
      </w:r>
      <w:r w:rsidR="00744289" w:rsidRPr="00636E4B">
        <w:rPr>
          <w:i/>
          <w:iCs/>
          <w:lang w:eastAsia="ko-KR"/>
        </w:rPr>
        <w:t>CI</w:t>
      </w:r>
      <w:r w:rsidR="00744289" w:rsidRPr="00636E4B">
        <w:rPr>
          <w:lang w:eastAsia="ko-KR"/>
        </w:rPr>
        <w:t xml:space="preserve"> set to 1), the following fields are further included</w:t>
      </w:r>
      <w:r w:rsidRPr="00636E4B">
        <w:rPr>
          <w:lang w:eastAsia="ko-KR"/>
        </w:rPr>
        <w:t>:</w:t>
      </w:r>
    </w:p>
    <w:p w14:paraId="49D4AFB6" w14:textId="6D1DB740" w:rsidR="00543B85" w:rsidRPr="00636E4B" w:rsidRDefault="00543B85" w:rsidP="00CB5ECF">
      <w:pPr>
        <w:pStyle w:val="B1"/>
      </w:pPr>
      <w:r w:rsidRPr="00636E4B">
        <w:rPr>
          <w:lang w:eastAsia="ko-KR"/>
        </w:rPr>
        <w:t>-</w:t>
      </w:r>
      <w:r w:rsidRPr="00636E4B">
        <w:rPr>
          <w:lang w:eastAsia="ko-KR"/>
        </w:rPr>
        <w:tab/>
      </w:r>
      <w:r w:rsidR="00492D0A" w:rsidRPr="00636E4B">
        <w:rPr>
          <w:i/>
          <w:iCs/>
        </w:rPr>
        <w:t>R</w:t>
      </w:r>
      <w:r w:rsidRPr="00636E4B">
        <w:t xml:space="preserve">: </w:t>
      </w:r>
      <w:r w:rsidR="0094304E" w:rsidRPr="00636E4B">
        <w:rPr>
          <w:lang w:eastAsia="ko-KR"/>
        </w:rPr>
        <w:t xml:space="preserve">The </w:t>
      </w:r>
      <w:ins w:id="392" w:author="CR#0001r2" w:date="2025-12-22T14:26:00Z" w16du:dateUtc="2025-12-22T13:26:00Z">
        <w:r w:rsidR="00453F80">
          <w:t xml:space="preserve">length of this field is 1 bit. There are 2 </w:t>
        </w:r>
        <w:r w:rsidR="00453F80">
          <w:rPr>
            <w:i/>
            <w:iCs/>
          </w:rPr>
          <w:t>R</w:t>
        </w:r>
        <w:r w:rsidR="00453F80">
          <w:t xml:space="preserve"> fields. </w:t>
        </w:r>
        <w:r w:rsidR="00453F80">
          <w:rPr>
            <w:lang w:eastAsia="ko-KR"/>
          </w:rPr>
          <w:t xml:space="preserve">The </w:t>
        </w:r>
      </w:ins>
      <w:r w:rsidR="0094304E" w:rsidRPr="00636E4B">
        <w:rPr>
          <w:lang w:eastAsia="ko-KR"/>
        </w:rPr>
        <w:t>2 bits are set to 0,</w:t>
      </w:r>
      <w:r w:rsidRPr="00636E4B">
        <w:rPr>
          <w:lang w:eastAsia="ko-KR"/>
        </w:rPr>
        <w:t xml:space="preserve"> and the </w:t>
      </w:r>
      <w:r w:rsidR="00BE2B7F" w:rsidRPr="00636E4B">
        <w:rPr>
          <w:lang w:eastAsia="ko-KR"/>
        </w:rPr>
        <w:t>MAC entity</w:t>
      </w:r>
      <w:r w:rsidRPr="00636E4B">
        <w:rPr>
          <w:lang w:eastAsia="ko-KR"/>
        </w:rPr>
        <w:t xml:space="preserve"> ignore</w:t>
      </w:r>
      <w:r w:rsidR="000E68AE" w:rsidRPr="00636E4B">
        <w:rPr>
          <w:lang w:eastAsia="ko-KR"/>
        </w:rPr>
        <w:t>s</w:t>
      </w:r>
      <w:r w:rsidRPr="00636E4B">
        <w:rPr>
          <w:lang w:eastAsia="ko-KR"/>
        </w:rPr>
        <w:t xml:space="preserve"> the value.</w:t>
      </w:r>
      <w:del w:id="393" w:author="CR#0001r2" w:date="2025-12-22T14:26:00Z" w16du:dateUtc="2025-12-22T13:26:00Z">
        <w:r w:rsidRPr="00636E4B" w:rsidDel="00453F80">
          <w:rPr>
            <w:lang w:eastAsia="ko-KR"/>
          </w:rPr>
          <w:delText xml:space="preserve"> </w:delText>
        </w:r>
      </w:del>
    </w:p>
    <w:p w14:paraId="5F129041" w14:textId="2EB55029" w:rsidR="00B13924" w:rsidRPr="00636E4B" w:rsidRDefault="00B13924" w:rsidP="00CB5ECF">
      <w:pPr>
        <w:pStyle w:val="B1"/>
        <w:rPr>
          <w:lang w:eastAsia="ko-KR"/>
        </w:rPr>
      </w:pPr>
      <w:r w:rsidRPr="00636E4B">
        <w:rPr>
          <w:lang w:eastAsia="ko-KR"/>
        </w:rPr>
        <w:t>-</w:t>
      </w:r>
      <w:r w:rsidRPr="00636E4B">
        <w:rPr>
          <w:lang w:eastAsia="ko-KR"/>
        </w:rPr>
        <w:tab/>
      </w:r>
      <w:r w:rsidRPr="00636E4B">
        <w:rPr>
          <w:i/>
          <w:iCs/>
          <w:lang w:eastAsia="ko-KR"/>
        </w:rPr>
        <w:t>Data SDU</w:t>
      </w:r>
      <w:r w:rsidRPr="00636E4B">
        <w:rPr>
          <w:lang w:eastAsia="ko-KR"/>
        </w:rPr>
        <w:t xml:space="preserve">: This field </w:t>
      </w:r>
      <w:ins w:id="394" w:author="CR#0001r2" w:date="2025-12-22T14:27:00Z" w16du:dateUtc="2025-12-22T13:27:00Z">
        <w:r w:rsidR="00453F80">
          <w:rPr>
            <w:lang w:eastAsia="ko-KR"/>
          </w:rPr>
          <w:t xml:space="preserve">is of variable size. This field </w:t>
        </w:r>
      </w:ins>
      <w:r w:rsidRPr="00636E4B">
        <w:rPr>
          <w:lang w:eastAsia="ko-KR"/>
        </w:rPr>
        <w:t xml:space="preserve">contains the upper layer data. </w:t>
      </w:r>
      <w:del w:id="395" w:author="CR#0001r2" w:date="2025-12-22T14:27:00Z" w16du:dateUtc="2025-12-22T13:27:00Z">
        <w:r w:rsidRPr="00636E4B" w:rsidDel="00453F80">
          <w:rPr>
            <w:lang w:eastAsia="ko-KR"/>
          </w:rPr>
          <w:delText>This field is of variable size.</w:delText>
        </w:r>
      </w:del>
    </w:p>
    <w:p w14:paraId="44516189" w14:textId="3B423D64" w:rsidR="00524FA7" w:rsidRPr="00636E4B" w:rsidRDefault="00524FA7" w:rsidP="00CB5ECF">
      <w:pPr>
        <w:rPr>
          <w:lang w:eastAsia="ko-KR"/>
        </w:rPr>
      </w:pPr>
      <w:r w:rsidRPr="00636E4B">
        <w:t xml:space="preserve">When </w:t>
      </w:r>
      <w:r w:rsidRPr="00636E4B">
        <w:rPr>
          <w:i/>
          <w:iCs/>
          <w:lang w:eastAsia="ko-KR"/>
        </w:rPr>
        <w:t>Received Data Size</w:t>
      </w:r>
      <w:r w:rsidRPr="00636E4B">
        <w:rPr>
          <w:lang w:eastAsia="ko-KR"/>
        </w:rPr>
        <w:t xml:space="preserve"> field is included</w:t>
      </w:r>
      <w:r w:rsidR="00744289" w:rsidRPr="00636E4B">
        <w:rPr>
          <w:lang w:eastAsia="ko-KR"/>
        </w:rPr>
        <w:t xml:space="preserve"> (when </w:t>
      </w:r>
      <w:r w:rsidR="00744289" w:rsidRPr="00636E4B">
        <w:rPr>
          <w:i/>
          <w:iCs/>
          <w:lang w:eastAsia="ko-KR"/>
        </w:rPr>
        <w:t>CI</w:t>
      </w:r>
      <w:r w:rsidR="00744289" w:rsidRPr="00636E4B">
        <w:rPr>
          <w:lang w:eastAsia="ko-KR"/>
        </w:rPr>
        <w:t xml:space="preserve"> set to 0), the following fields are further included</w:t>
      </w:r>
      <w:r w:rsidRPr="00636E4B">
        <w:rPr>
          <w:lang w:eastAsia="ko-KR"/>
        </w:rPr>
        <w:t>:</w:t>
      </w:r>
    </w:p>
    <w:p w14:paraId="5B9BFA64" w14:textId="7C94D02F" w:rsidR="00543B85" w:rsidRPr="00636E4B" w:rsidRDefault="00543B85" w:rsidP="00744289">
      <w:pPr>
        <w:pStyle w:val="B1"/>
        <w:rPr>
          <w:rFonts w:eastAsia="Malgun Gothic"/>
          <w:lang w:eastAsia="ko-KR"/>
        </w:rPr>
      </w:pPr>
      <w:r w:rsidRPr="00636E4B">
        <w:rPr>
          <w:lang w:eastAsia="ko-KR"/>
        </w:rPr>
        <w:t>-</w:t>
      </w:r>
      <w:r w:rsidRPr="00636E4B">
        <w:rPr>
          <w:lang w:eastAsia="ko-KR"/>
        </w:rPr>
        <w:tab/>
      </w:r>
      <w:r w:rsidR="000E68AE" w:rsidRPr="00636E4B">
        <w:rPr>
          <w:i/>
          <w:iCs/>
        </w:rPr>
        <w:t>R</w:t>
      </w:r>
      <w:r w:rsidRPr="00636E4B">
        <w:t xml:space="preserve">: </w:t>
      </w:r>
      <w:ins w:id="396" w:author="CR#0001r2" w:date="2025-12-22T14:27:00Z" w16du:dateUtc="2025-12-22T13:27:00Z">
        <w:r w:rsidR="00453F80">
          <w:t xml:space="preserve">The length of this field is 1 bit. There are 3 </w:t>
        </w:r>
        <w:r w:rsidR="00453F80">
          <w:rPr>
            <w:i/>
            <w:iCs/>
          </w:rPr>
          <w:t>R</w:t>
        </w:r>
        <w:r w:rsidR="00453F80">
          <w:t xml:space="preserve"> fields. </w:t>
        </w:r>
      </w:ins>
      <w:r w:rsidRPr="00636E4B">
        <w:rPr>
          <w:lang w:eastAsia="ko-KR"/>
        </w:rPr>
        <w:t xml:space="preserve">The </w:t>
      </w:r>
      <w:r w:rsidR="0094304E" w:rsidRPr="00636E4B">
        <w:rPr>
          <w:lang w:eastAsia="ko-KR"/>
        </w:rPr>
        <w:t>3</w:t>
      </w:r>
      <w:r w:rsidR="00DC0DFF" w:rsidRPr="00636E4B">
        <w:rPr>
          <w:lang w:eastAsia="ko-KR"/>
        </w:rPr>
        <w:t xml:space="preserve"> bits are</w:t>
      </w:r>
      <w:r w:rsidRPr="00636E4B">
        <w:rPr>
          <w:lang w:eastAsia="ko-KR"/>
        </w:rPr>
        <w:t xml:space="preserve"> set to 0, and the </w:t>
      </w:r>
      <w:r w:rsidR="00BE2B7F" w:rsidRPr="00636E4B">
        <w:rPr>
          <w:lang w:eastAsia="ko-KR"/>
        </w:rPr>
        <w:t>MAC entity</w:t>
      </w:r>
      <w:r w:rsidRPr="00636E4B">
        <w:rPr>
          <w:lang w:eastAsia="ko-KR"/>
        </w:rPr>
        <w:t xml:space="preserve"> ignore</w:t>
      </w:r>
      <w:r w:rsidR="000E68AE" w:rsidRPr="00636E4B">
        <w:rPr>
          <w:lang w:eastAsia="ko-KR"/>
        </w:rPr>
        <w:t>s</w:t>
      </w:r>
      <w:r w:rsidRPr="00636E4B">
        <w:rPr>
          <w:lang w:eastAsia="ko-KR"/>
        </w:rPr>
        <w:t xml:space="preserve"> the value.</w:t>
      </w:r>
      <w:del w:id="397" w:author="CR#0001r2" w:date="2025-12-22T14:28:00Z" w16du:dateUtc="2025-12-22T13:28:00Z">
        <w:r w:rsidRPr="00636E4B" w:rsidDel="00453F80">
          <w:rPr>
            <w:lang w:eastAsia="ko-KR"/>
          </w:rPr>
          <w:delText xml:space="preserve"> </w:delText>
        </w:r>
      </w:del>
    </w:p>
    <w:p w14:paraId="73BB2C67" w14:textId="293A1883" w:rsidR="00891729" w:rsidRPr="00636E4B" w:rsidRDefault="00B13924" w:rsidP="00744289">
      <w:pPr>
        <w:pStyle w:val="B1"/>
        <w:rPr>
          <w:i/>
          <w:iCs/>
          <w:lang w:eastAsia="ko-KR"/>
        </w:rPr>
      </w:pPr>
      <w:r w:rsidRPr="00636E4B">
        <w:rPr>
          <w:lang w:eastAsia="ko-KR"/>
        </w:rPr>
        <w:t>-</w:t>
      </w:r>
      <w:r w:rsidRPr="00636E4B">
        <w:rPr>
          <w:lang w:eastAsia="ko-KR"/>
        </w:rPr>
        <w:tab/>
      </w:r>
      <w:r w:rsidRPr="00636E4B">
        <w:rPr>
          <w:i/>
          <w:iCs/>
          <w:lang w:eastAsia="ko-KR"/>
        </w:rPr>
        <w:t>Received Data Size</w:t>
      </w:r>
      <w:r w:rsidRPr="00636E4B">
        <w:rPr>
          <w:lang w:eastAsia="ko-KR"/>
        </w:rPr>
        <w:t xml:space="preserve">: </w:t>
      </w:r>
      <w:r w:rsidRPr="00636E4B">
        <w:t xml:space="preserve">This field is </w:t>
      </w:r>
      <w:ins w:id="398" w:author="CR#0001r2" w:date="2025-12-22T14:28:00Z" w16du:dateUtc="2025-12-22T13:28:00Z">
        <w:r w:rsidR="00453F80">
          <w:rPr>
            <w:lang w:eastAsia="ko-KR"/>
          </w:rPr>
          <w:t xml:space="preserve">7 bits. </w:t>
        </w:r>
        <w:r w:rsidR="00453F80">
          <w:t xml:space="preserve">This field is </w:t>
        </w:r>
      </w:ins>
      <w:r w:rsidRPr="00636E4B">
        <w:t>to indicate the number of bytes successfully received by the reader.</w:t>
      </w:r>
      <w:r w:rsidRPr="00636E4B">
        <w:rPr>
          <w:lang w:eastAsia="ko-KR"/>
        </w:rPr>
        <w:t xml:space="preserve"> </w:t>
      </w:r>
      <w:ins w:id="399" w:author="CR#0001r2" w:date="2025-12-22T14:28:00Z" w16du:dateUtc="2025-12-22T13:28:00Z">
        <w:r w:rsidR="00453F80">
          <w:rPr>
            <w:lang w:eastAsia="ko-KR"/>
          </w:rPr>
          <w:t>The value range is {0, 1, 2, …, 125} byte(s).</w:t>
        </w:r>
      </w:ins>
      <w:del w:id="400" w:author="CR#0001r2" w:date="2025-12-22T14:28:00Z" w16du:dateUtc="2025-12-22T13:28:00Z">
        <w:r w:rsidRPr="00636E4B" w:rsidDel="00453F80">
          <w:rPr>
            <w:lang w:eastAsia="ko-KR"/>
          </w:rPr>
          <w:delText>This field is 7 bits.</w:delText>
        </w:r>
      </w:del>
    </w:p>
    <w:p w14:paraId="7184FE42" w14:textId="7454187B" w:rsidR="00BA586A" w:rsidRPr="00636E4B" w:rsidRDefault="00514EA3" w:rsidP="00B13924">
      <w:pPr>
        <w:pStyle w:val="TH"/>
        <w:rPr>
          <w:sz w:val="24"/>
          <w:szCs w:val="24"/>
        </w:rPr>
      </w:pPr>
      <w:r w:rsidRPr="00636E4B">
        <w:object w:dxaOrig="5270" w:dyaOrig="4940" w14:anchorId="0D274AB5">
          <v:shape id="_x0000_i1032" type="#_x0000_t75" style="width:264.05pt;height:247.5pt" o:ole="">
            <v:imagedata r:id="rId27" o:title=""/>
          </v:shape>
          <o:OLEObject Type="Embed" ProgID="Visio.Drawing.15" ShapeID="_x0000_i1032" DrawAspect="Content" ObjectID="_1827921399" r:id="rId28"/>
        </w:object>
      </w:r>
    </w:p>
    <w:p w14:paraId="79322117" w14:textId="77777777" w:rsidR="00B13924" w:rsidRPr="00636E4B" w:rsidRDefault="00B13924" w:rsidP="00B13924">
      <w:pPr>
        <w:pStyle w:val="TF"/>
        <w:rPr>
          <w:lang w:eastAsia="ko-KR"/>
        </w:rPr>
      </w:pPr>
      <w:r w:rsidRPr="00636E4B">
        <w:rPr>
          <w:lang w:eastAsia="ko-KR"/>
        </w:rPr>
        <w:t xml:space="preserve">Figure 6.2.1.4-1: </w:t>
      </w:r>
      <w:r w:rsidRPr="00636E4B">
        <w:t xml:space="preserve">MAC PDU of </w:t>
      </w:r>
      <w:r w:rsidRPr="00636E4B">
        <w:rPr>
          <w:i/>
          <w:iCs/>
        </w:rPr>
        <w:t>R2D Upper Layer Data Transfer</w:t>
      </w:r>
      <w:r w:rsidRPr="00636E4B">
        <w:rPr>
          <w:lang w:eastAsia="ko-KR"/>
        </w:rPr>
        <w:t xml:space="preserve"> message containing </w:t>
      </w:r>
      <w:r w:rsidRPr="00636E4B">
        <w:rPr>
          <w:i/>
          <w:iCs/>
          <w:lang w:eastAsia="ko-KR"/>
        </w:rPr>
        <w:t>Data SDU</w:t>
      </w:r>
    </w:p>
    <w:p w14:paraId="1245291C" w14:textId="04C0E2C4" w:rsidR="00DC0DFF" w:rsidRPr="00636E4B" w:rsidRDefault="00514EA3" w:rsidP="00B13924">
      <w:pPr>
        <w:pStyle w:val="TH"/>
        <w:rPr>
          <w:sz w:val="24"/>
          <w:szCs w:val="24"/>
        </w:rPr>
      </w:pPr>
      <w:r w:rsidRPr="00636E4B">
        <w:object w:dxaOrig="5180" w:dyaOrig="4370" w14:anchorId="2DCD612E">
          <v:shape id="_x0000_i1033" type="#_x0000_t75" style="width:259.5pt;height:218.7pt" o:ole="">
            <v:imagedata r:id="rId29" o:title=""/>
          </v:shape>
          <o:OLEObject Type="Embed" ProgID="Visio.Drawing.15" ShapeID="_x0000_i1033" DrawAspect="Content" ObjectID="_1827921400" r:id="rId30"/>
        </w:object>
      </w:r>
    </w:p>
    <w:p w14:paraId="2AFBE626" w14:textId="77777777" w:rsidR="00B13924" w:rsidRPr="00636E4B" w:rsidRDefault="00B13924" w:rsidP="00B13924">
      <w:pPr>
        <w:pStyle w:val="TF"/>
        <w:rPr>
          <w:sz w:val="24"/>
          <w:szCs w:val="24"/>
        </w:rPr>
      </w:pPr>
      <w:r w:rsidRPr="00636E4B">
        <w:rPr>
          <w:lang w:eastAsia="ko-KR"/>
        </w:rPr>
        <w:t xml:space="preserve">Figure 6.2.1.4-2: </w:t>
      </w:r>
      <w:r w:rsidRPr="00636E4B">
        <w:t xml:space="preserve">MAC PDU of </w:t>
      </w:r>
      <w:r w:rsidRPr="00636E4B">
        <w:rPr>
          <w:i/>
          <w:iCs/>
        </w:rPr>
        <w:t>R2D Upper Layer Data Transfer</w:t>
      </w:r>
      <w:r w:rsidRPr="00636E4B">
        <w:t xml:space="preserve"> </w:t>
      </w:r>
      <w:r w:rsidRPr="00636E4B">
        <w:rPr>
          <w:lang w:eastAsia="ko-KR"/>
        </w:rPr>
        <w:t xml:space="preserve">message containing </w:t>
      </w:r>
      <w:r w:rsidRPr="00636E4B">
        <w:rPr>
          <w:i/>
          <w:iCs/>
          <w:lang w:eastAsia="ko-KR"/>
        </w:rPr>
        <w:t>Received Data Size</w:t>
      </w:r>
    </w:p>
    <w:p w14:paraId="0A2B8924" w14:textId="77777777" w:rsidR="00891729" w:rsidRPr="00636E4B" w:rsidRDefault="00891729" w:rsidP="00891729">
      <w:pPr>
        <w:pStyle w:val="Heading4"/>
      </w:pPr>
      <w:bookmarkStart w:id="401" w:name="_Toc210123451"/>
      <w:r w:rsidRPr="00636E4B">
        <w:t>6.2.1.5</w:t>
      </w:r>
      <w:r w:rsidRPr="00636E4B">
        <w:tab/>
      </w:r>
      <w:r w:rsidRPr="00636E4B">
        <w:rPr>
          <w:i/>
          <w:iCs/>
        </w:rPr>
        <w:t>NACK Feedback</w:t>
      </w:r>
      <w:r w:rsidRPr="00636E4B">
        <w:t xml:space="preserve"> message</w:t>
      </w:r>
      <w:bookmarkEnd w:id="401"/>
    </w:p>
    <w:p w14:paraId="4338EAAB" w14:textId="01109939" w:rsidR="00891729" w:rsidRPr="00636E4B" w:rsidRDefault="00891729" w:rsidP="00891729">
      <w:r w:rsidRPr="00636E4B">
        <w:rPr>
          <w:lang w:eastAsia="ko-KR"/>
        </w:rPr>
        <w:t xml:space="preserve">Figure </w:t>
      </w:r>
      <w:r w:rsidRPr="00636E4B">
        <w:t>6.2.1.5</w:t>
      </w:r>
      <w:r w:rsidRPr="00636E4B">
        <w:rPr>
          <w:lang w:eastAsia="ko-KR"/>
        </w:rPr>
        <w:t xml:space="preserve">-1 shows the format of the </w:t>
      </w:r>
      <w:r w:rsidRPr="00636E4B">
        <w:rPr>
          <w:i/>
          <w:iCs/>
        </w:rPr>
        <w:t>NACK Feedback</w:t>
      </w:r>
      <w:r w:rsidRPr="00636E4B">
        <w:t xml:space="preserve"> message</w:t>
      </w:r>
      <w:r w:rsidRPr="00636E4B">
        <w:rPr>
          <w:rFonts w:hint="eastAsia"/>
        </w:rPr>
        <w:t>.</w:t>
      </w:r>
    </w:p>
    <w:p w14:paraId="74D2C325" w14:textId="05F21B7C" w:rsidR="00012EEE" w:rsidRPr="00636E4B" w:rsidRDefault="00012EEE" w:rsidP="00891729">
      <w:r w:rsidRPr="00636E4B">
        <w:t>The field in this message is defined as follows:</w:t>
      </w:r>
    </w:p>
    <w:p w14:paraId="0E20BA3C" w14:textId="57BE3639" w:rsidR="00891729" w:rsidRPr="00636E4B" w:rsidRDefault="00891729" w:rsidP="00891729">
      <w:pPr>
        <w:pStyle w:val="B1"/>
        <w:rPr>
          <w:lang w:eastAsia="ko-KR"/>
        </w:rPr>
      </w:pPr>
      <w:r w:rsidRPr="00636E4B">
        <w:rPr>
          <w:lang w:eastAsia="ko-KR"/>
        </w:rPr>
        <w:t>-</w:t>
      </w:r>
      <w:r w:rsidRPr="00636E4B">
        <w:rPr>
          <w:lang w:eastAsia="ko-KR"/>
        </w:rPr>
        <w:tab/>
      </w:r>
      <w:r w:rsidRPr="00636E4B">
        <w:rPr>
          <w:i/>
          <w:iCs/>
        </w:rPr>
        <w:t>R2D</w:t>
      </w:r>
      <w:r w:rsidRPr="00636E4B">
        <w:rPr>
          <w:i/>
          <w:iCs/>
          <w:lang w:eastAsia="ko-KR"/>
        </w:rPr>
        <w:t xml:space="preserve"> Message Type</w:t>
      </w:r>
      <w:r w:rsidRPr="00636E4B">
        <w:rPr>
          <w:lang w:eastAsia="ko-KR"/>
        </w:rPr>
        <w:t xml:space="preserve">: </w:t>
      </w:r>
      <w:ins w:id="402" w:author="CR#0001r2" w:date="2025-12-22T14:29:00Z" w16du:dateUtc="2025-12-22T13:29:00Z">
        <w:r w:rsidR="00453F80">
          <w:rPr>
            <w:lang w:eastAsia="ko-KR"/>
          </w:rPr>
          <w:t xml:space="preserve">The length of the field is 3 bits. </w:t>
        </w:r>
      </w:ins>
      <w:r w:rsidRPr="00636E4B">
        <w:rPr>
          <w:lang w:eastAsia="ko-KR"/>
        </w:rPr>
        <w:t xml:space="preserve">This field indicates the message type. See the </w:t>
      </w:r>
      <w:r w:rsidRPr="00636E4B">
        <w:rPr>
          <w:rFonts w:eastAsia="DengXian"/>
        </w:rPr>
        <w:t>Table 6.1</w:t>
      </w:r>
      <w:ins w:id="403" w:author="CR#0001r2" w:date="2025-12-22T12:03:00Z" w16du:dateUtc="2025-12-22T11:03:00Z">
        <w:r w:rsidR="00541546">
          <w:rPr>
            <w:rFonts w:eastAsia="DengXian"/>
          </w:rPr>
          <w:t>.2</w:t>
        </w:r>
      </w:ins>
      <w:r w:rsidRPr="00636E4B">
        <w:rPr>
          <w:rFonts w:eastAsia="DengXian"/>
        </w:rPr>
        <w:t>-1.</w:t>
      </w:r>
      <w:del w:id="404" w:author="CR#0001r2" w:date="2025-12-22T14:29:00Z" w16du:dateUtc="2025-12-22T13:29:00Z">
        <w:r w:rsidRPr="00636E4B" w:rsidDel="00453F80">
          <w:rPr>
            <w:lang w:eastAsia="ko-KR"/>
          </w:rPr>
          <w:delText xml:space="preserve"> The length of the field is 3 bits.</w:delText>
        </w:r>
      </w:del>
    </w:p>
    <w:p w14:paraId="28108367" w14:textId="555A0B42" w:rsidR="00D32A64" w:rsidRPr="00636E4B" w:rsidRDefault="00D32A64" w:rsidP="00D32A64">
      <w:pPr>
        <w:pStyle w:val="B1"/>
        <w:rPr>
          <w:lang w:eastAsia="ko-KR"/>
        </w:rPr>
      </w:pPr>
      <w:r w:rsidRPr="00636E4B">
        <w:rPr>
          <w:lang w:eastAsia="ko-KR"/>
        </w:rPr>
        <w:t>-</w:t>
      </w:r>
      <w:r w:rsidRPr="00636E4B">
        <w:rPr>
          <w:lang w:eastAsia="ko-KR"/>
        </w:rPr>
        <w:tab/>
      </w:r>
      <w:r w:rsidRPr="00636E4B">
        <w:rPr>
          <w:i/>
          <w:iCs/>
          <w:lang w:eastAsia="ko-KR"/>
        </w:rPr>
        <w:t>R2D TBS</w:t>
      </w:r>
      <w:r w:rsidRPr="00636E4B">
        <w:rPr>
          <w:lang w:eastAsia="ko-KR"/>
        </w:rPr>
        <w:t xml:space="preserve">: </w:t>
      </w:r>
      <w:ins w:id="405" w:author="CR#0001r2" w:date="2025-12-22T14:29:00Z" w16du:dateUtc="2025-12-22T13:29:00Z">
        <w:r w:rsidR="00453F80">
          <w:rPr>
            <w:lang w:eastAsia="ko-KR"/>
          </w:rPr>
          <w:t xml:space="preserve">The length of the field is 7 bits. </w:t>
        </w:r>
      </w:ins>
      <w:r w:rsidRPr="00636E4B">
        <w:rPr>
          <w:lang w:eastAsia="ko-KR"/>
        </w:rPr>
        <w:t>This field indicates the TBS of this message</w:t>
      </w:r>
      <w:r w:rsidRPr="00636E4B">
        <w:rPr>
          <w:rFonts w:eastAsia="DengXian"/>
        </w:rPr>
        <w:t>.</w:t>
      </w:r>
      <w:r w:rsidR="00BA586A" w:rsidRPr="00636E4B">
        <w:rPr>
          <w:rFonts w:eastAsia="DengXian"/>
        </w:rPr>
        <w:t xml:space="preserve"> The value </w:t>
      </w:r>
      <w:ins w:id="406" w:author="CR#0001r2" w:date="2025-12-22T14:30:00Z" w16du:dateUtc="2025-12-22T13:30:00Z">
        <w:r w:rsidR="00453F80">
          <w:rPr>
            <w:rFonts w:eastAsia="DengXian"/>
          </w:rPr>
          <w:t>range is</w:t>
        </w:r>
      </w:ins>
      <w:del w:id="407" w:author="CR#0001r2" w:date="2025-12-22T14:30:00Z" w16du:dateUtc="2025-12-22T13:30:00Z">
        <w:r w:rsidR="00BA586A" w:rsidRPr="00636E4B" w:rsidDel="00453F80">
          <w:rPr>
            <w:rFonts w:eastAsia="DengXian"/>
          </w:rPr>
          <w:delText>can be</w:delText>
        </w:r>
      </w:del>
      <w:r w:rsidR="00BA586A" w:rsidRPr="00636E4B">
        <w:rPr>
          <w:rFonts w:eastAsia="DengXian"/>
        </w:rPr>
        <w:t xml:space="preserve"> </w:t>
      </w:r>
      <w:r w:rsidR="00BA586A" w:rsidRPr="00636E4B">
        <w:t>{1, 2, …, 124, 125} byte(s).</w:t>
      </w:r>
      <w:r w:rsidRPr="00636E4B">
        <w:rPr>
          <w:rFonts w:eastAsia="DengXian"/>
        </w:rPr>
        <w:t xml:space="preserve"> </w:t>
      </w:r>
      <w:del w:id="408" w:author="CR#0001r2" w:date="2025-12-22T14:29:00Z" w16du:dateUtc="2025-12-22T13:29:00Z">
        <w:r w:rsidRPr="00636E4B" w:rsidDel="00453F80">
          <w:rPr>
            <w:lang w:eastAsia="ko-KR"/>
          </w:rPr>
          <w:delText>The length of the field is 7 bits.</w:delText>
        </w:r>
      </w:del>
    </w:p>
    <w:p w14:paraId="72C81B06" w14:textId="21AB4AC3" w:rsidR="00543B85" w:rsidRPr="00636E4B" w:rsidRDefault="00543B85" w:rsidP="00D32A64">
      <w:pPr>
        <w:pStyle w:val="B1"/>
        <w:rPr>
          <w:lang w:eastAsia="ko-KR"/>
        </w:rPr>
      </w:pPr>
      <w:r w:rsidRPr="00636E4B">
        <w:rPr>
          <w:lang w:eastAsia="ko-KR"/>
        </w:rPr>
        <w:t>-</w:t>
      </w:r>
      <w:r w:rsidRPr="00636E4B">
        <w:rPr>
          <w:lang w:eastAsia="ko-KR"/>
        </w:rPr>
        <w:tab/>
      </w:r>
      <w:r w:rsidR="000E68AE" w:rsidRPr="00636E4B">
        <w:rPr>
          <w:i/>
          <w:iCs/>
        </w:rPr>
        <w:t>R</w:t>
      </w:r>
      <w:r w:rsidRPr="00636E4B">
        <w:t xml:space="preserve">: </w:t>
      </w:r>
      <w:ins w:id="409" w:author="CR#0001r2" w:date="2025-12-22T14:30:00Z" w16du:dateUtc="2025-12-22T13:30:00Z">
        <w:r w:rsidR="00453F80">
          <w:t xml:space="preserve">The length of this field is 1 bit. There are 6 </w:t>
        </w:r>
        <w:r w:rsidR="00453F80">
          <w:rPr>
            <w:i/>
            <w:iCs/>
          </w:rPr>
          <w:t>R</w:t>
        </w:r>
        <w:r w:rsidR="00453F80">
          <w:t xml:space="preserve"> fields. </w:t>
        </w:r>
      </w:ins>
      <w:r w:rsidRPr="00636E4B">
        <w:rPr>
          <w:lang w:eastAsia="ko-KR"/>
        </w:rPr>
        <w:t xml:space="preserve">The </w:t>
      </w:r>
      <w:r w:rsidR="00492D0A" w:rsidRPr="00636E4B">
        <w:rPr>
          <w:lang w:eastAsia="ko-KR"/>
        </w:rPr>
        <w:t>6</w:t>
      </w:r>
      <w:r w:rsidR="00DC0DFF" w:rsidRPr="00636E4B">
        <w:rPr>
          <w:lang w:eastAsia="ko-KR"/>
        </w:rPr>
        <w:t xml:space="preserve"> bits are</w:t>
      </w:r>
      <w:r w:rsidRPr="00636E4B">
        <w:rPr>
          <w:lang w:eastAsia="ko-KR"/>
        </w:rPr>
        <w:t xml:space="preserve"> set to 0, and the </w:t>
      </w:r>
      <w:r w:rsidR="00BE2B7F" w:rsidRPr="00636E4B">
        <w:rPr>
          <w:lang w:eastAsia="ko-KR"/>
        </w:rPr>
        <w:t>MAC entity</w:t>
      </w:r>
      <w:r w:rsidRPr="00636E4B">
        <w:rPr>
          <w:lang w:eastAsia="ko-KR"/>
        </w:rPr>
        <w:t xml:space="preserve"> ignore</w:t>
      </w:r>
      <w:r w:rsidR="000E68AE" w:rsidRPr="00636E4B">
        <w:rPr>
          <w:lang w:eastAsia="ko-KR"/>
        </w:rPr>
        <w:t>s</w:t>
      </w:r>
      <w:r w:rsidRPr="00636E4B">
        <w:rPr>
          <w:lang w:eastAsia="ko-KR"/>
        </w:rPr>
        <w:t xml:space="preserve"> the value.</w:t>
      </w:r>
    </w:p>
    <w:p w14:paraId="189552DC" w14:textId="397AD1FB" w:rsidR="00891729" w:rsidRPr="00636E4B" w:rsidRDefault="00891729" w:rsidP="00891729">
      <w:pPr>
        <w:pStyle w:val="B1"/>
        <w:rPr>
          <w:lang w:eastAsia="ko-KR"/>
        </w:rPr>
      </w:pPr>
      <w:r w:rsidRPr="00636E4B">
        <w:rPr>
          <w:lang w:eastAsia="ko-KR"/>
        </w:rPr>
        <w:t>-</w:t>
      </w:r>
      <w:r w:rsidRPr="00636E4B">
        <w:rPr>
          <w:lang w:eastAsia="ko-KR"/>
        </w:rPr>
        <w:tab/>
        <w:t>This message include a</w:t>
      </w:r>
      <w:ins w:id="410" w:author="CR#0001r2" w:date="2025-12-22T14:31:00Z" w16du:dateUtc="2025-12-22T13:31:00Z">
        <w:r w:rsidR="00453F80">
          <w:rPr>
            <w:lang w:eastAsia="ko-KR"/>
          </w:rPr>
          <w:t>n</w:t>
        </w:r>
      </w:ins>
      <w:r w:rsidRPr="00636E4B">
        <w:rPr>
          <w:lang w:eastAsia="ko-KR"/>
        </w:rPr>
        <w:t xml:space="preserve"> AS ID entry list which consists of one or multiple AS ID entries with the following field included in each AS ID entry:</w:t>
      </w:r>
    </w:p>
    <w:p w14:paraId="33988B34" w14:textId="4B85B670" w:rsidR="00891729" w:rsidRPr="00636E4B" w:rsidRDefault="00891729" w:rsidP="00891729">
      <w:pPr>
        <w:pStyle w:val="B2"/>
        <w:rPr>
          <w:lang w:eastAsia="ko-KR"/>
        </w:rPr>
      </w:pPr>
      <w:r w:rsidRPr="00636E4B">
        <w:rPr>
          <w:lang w:eastAsia="ko-KR"/>
        </w:rPr>
        <w:t>-</w:t>
      </w:r>
      <w:r w:rsidRPr="00636E4B">
        <w:rPr>
          <w:lang w:eastAsia="ko-KR"/>
        </w:rPr>
        <w:tab/>
      </w:r>
      <w:r w:rsidRPr="00636E4B">
        <w:rPr>
          <w:i/>
          <w:iCs/>
          <w:lang w:eastAsia="ko-KR"/>
        </w:rPr>
        <w:t>AS ID</w:t>
      </w:r>
      <w:r w:rsidRPr="00636E4B">
        <w:rPr>
          <w:lang w:eastAsia="ko-KR"/>
        </w:rPr>
        <w:t xml:space="preserve">: </w:t>
      </w:r>
      <w:moveToRangeStart w:id="411" w:author="CR#0001r2" w:date="2025-12-22T14:31:00Z" w:name="move217306300"/>
      <w:moveTo w:id="412" w:author="CR#0001r2" w:date="2025-12-22T14:31:00Z" w16du:dateUtc="2025-12-22T13:31:00Z">
        <w:r w:rsidR="00453F80">
          <w:rPr>
            <w:lang w:eastAsia="ko-KR"/>
          </w:rPr>
          <w:t xml:space="preserve">The length of the field is 16 bits. </w:t>
        </w:r>
      </w:moveTo>
      <w:moveToRangeEnd w:id="411"/>
      <w:r w:rsidRPr="00636E4B">
        <w:rPr>
          <w:lang w:eastAsia="ko-KR"/>
        </w:rPr>
        <w:t xml:space="preserve">This field indicates transmission failure for the device identified by this AS ID. </w:t>
      </w:r>
      <w:moveFromRangeStart w:id="413" w:author="CR#0001r2" w:date="2025-12-22T14:31:00Z" w:name="move217306300"/>
      <w:moveFrom w:id="414" w:author="CR#0001r2" w:date="2025-12-22T14:31:00Z" w16du:dateUtc="2025-12-22T13:31:00Z">
        <w:r w:rsidRPr="00636E4B" w:rsidDel="00453F80">
          <w:rPr>
            <w:lang w:eastAsia="ko-KR"/>
          </w:rPr>
          <w:t>The length of the field is 16 bits.</w:t>
        </w:r>
      </w:moveFrom>
      <w:moveFromRangeEnd w:id="413"/>
    </w:p>
    <w:p w14:paraId="44D5B796" w14:textId="6A99C77D" w:rsidR="001838EB" w:rsidRPr="00636E4B" w:rsidRDefault="001838EB" w:rsidP="00891729">
      <w:pPr>
        <w:pStyle w:val="TH"/>
        <w:rPr>
          <w:sz w:val="24"/>
          <w:szCs w:val="24"/>
        </w:rPr>
      </w:pPr>
      <w:r w:rsidRPr="00636E4B">
        <w:object w:dxaOrig="5160" w:dyaOrig="3810" w14:anchorId="09AA7010">
          <v:shape id="_x0000_i1034" type="#_x0000_t75" style="width:256.95pt;height:189pt" o:ole="">
            <v:imagedata r:id="rId31" o:title=""/>
          </v:shape>
          <o:OLEObject Type="Embed" ProgID="Visio.Drawing.15" ShapeID="_x0000_i1034" DrawAspect="Content" ObjectID="_1827921401" r:id="rId32"/>
        </w:object>
      </w:r>
    </w:p>
    <w:p w14:paraId="56596624" w14:textId="77777777" w:rsidR="00891729" w:rsidRPr="00636E4B" w:rsidRDefault="00891729" w:rsidP="00891729">
      <w:pPr>
        <w:pStyle w:val="TF"/>
        <w:ind w:leftChars="180" w:left="360"/>
        <w:rPr>
          <w:lang w:eastAsia="ko-KR"/>
        </w:rPr>
      </w:pPr>
      <w:bookmarkStart w:id="415" w:name="_MCCTEMPBM_CRPT02930019___2"/>
      <w:r w:rsidRPr="00636E4B">
        <w:rPr>
          <w:lang w:eastAsia="ko-KR"/>
        </w:rPr>
        <w:t xml:space="preserve">Figure 6.2.1.5-1: </w:t>
      </w:r>
      <w:r w:rsidRPr="00636E4B">
        <w:t xml:space="preserve">MAC PDU of </w:t>
      </w:r>
      <w:r w:rsidRPr="00636E4B">
        <w:rPr>
          <w:i/>
          <w:iCs/>
        </w:rPr>
        <w:t>NACK Feedback</w:t>
      </w:r>
      <w:r w:rsidRPr="00636E4B">
        <w:t xml:space="preserve"> message</w:t>
      </w:r>
    </w:p>
    <w:p w14:paraId="3EB06199" w14:textId="78B2B63D" w:rsidR="00891729" w:rsidRPr="00636E4B" w:rsidRDefault="00891729" w:rsidP="00320861">
      <w:pPr>
        <w:pStyle w:val="Heading4"/>
      </w:pPr>
      <w:bookmarkStart w:id="416" w:name="_Toc210123452"/>
      <w:bookmarkEnd w:id="415"/>
      <w:r w:rsidRPr="00636E4B">
        <w:t>6.2.1.6</w:t>
      </w:r>
      <w:r w:rsidRPr="00636E4B">
        <w:tab/>
      </w:r>
      <w:r w:rsidRPr="00636E4B">
        <w:rPr>
          <w:i/>
          <w:iCs/>
        </w:rPr>
        <w:t>D2R Scheduling Info</w:t>
      </w:r>
      <w:r w:rsidRPr="00636E4B">
        <w:t xml:space="preserve"> field description</w:t>
      </w:r>
      <w:bookmarkEnd w:id="416"/>
    </w:p>
    <w:p w14:paraId="0F9D015A" w14:textId="77777777" w:rsidR="00891729" w:rsidRPr="00636E4B" w:rsidRDefault="00891729" w:rsidP="00320861">
      <w:r w:rsidRPr="00636E4B">
        <w:t xml:space="preserve">This clause defines the child fields </w:t>
      </w:r>
      <w:r w:rsidRPr="00636E4B">
        <w:rPr>
          <w:lang w:eastAsia="ko-KR"/>
        </w:rPr>
        <w:t>contained in</w:t>
      </w:r>
      <w:r w:rsidRPr="00636E4B">
        <w:t xml:space="preserve"> </w:t>
      </w:r>
      <w:r w:rsidRPr="00636E4B">
        <w:rPr>
          <w:i/>
          <w:iCs/>
        </w:rPr>
        <w:t>D2R Scheduling Info</w:t>
      </w:r>
      <w:r w:rsidRPr="00636E4B">
        <w:t xml:space="preserve"> field. See the Table 6.2.1.6-1.</w:t>
      </w:r>
    </w:p>
    <w:p w14:paraId="15499A36" w14:textId="5FD968A7" w:rsidR="00891729" w:rsidRPr="00636E4B" w:rsidDel="00453F80" w:rsidRDefault="00891729" w:rsidP="00320861">
      <w:pPr>
        <w:rPr>
          <w:del w:id="417" w:author="CR#0001r2" w:date="2025-12-22T14:32:00Z" w16du:dateUtc="2025-12-22T13:32:00Z"/>
        </w:rPr>
      </w:pPr>
      <w:del w:id="418" w:author="CR#0001r2" w:date="2025-12-22T14:32:00Z" w16du:dateUtc="2025-12-22T13:32:00Z">
        <w:r w:rsidRPr="00636E4B" w:rsidDel="00453F80">
          <w:delText xml:space="preserve">For the child fields except </w:delText>
        </w:r>
        <w:r w:rsidRPr="00636E4B" w:rsidDel="00453F80">
          <w:rPr>
            <w:i/>
            <w:iCs/>
          </w:rPr>
          <w:delText>Frequency Resource Indication</w:delText>
        </w:r>
        <w:r w:rsidRPr="00636E4B" w:rsidDel="00453F80">
          <w:delText xml:space="preserve">, the set of valid values is given in the table and configured in the form of an enumeration type. A field with </w:delText>
        </w:r>
        <w:r w:rsidRPr="00636E4B" w:rsidDel="00453F80">
          <w:rPr>
            <w:i/>
            <w:iCs/>
          </w:rPr>
          <w:delText>L</w:delText>
        </w:r>
        <w:r w:rsidRPr="00636E4B" w:rsidDel="00453F80">
          <w:delText xml:space="preserve"> bits can provide 2</w:delText>
        </w:r>
        <w:r w:rsidRPr="00636E4B" w:rsidDel="00453F80">
          <w:rPr>
            <w:i/>
            <w:iCs/>
            <w:vertAlign w:val="superscript"/>
          </w:rPr>
          <w:delText>L</w:delText>
        </w:r>
        <w:r w:rsidRPr="00636E4B" w:rsidDel="00453F80">
          <w:delText xml:space="preserve"> codepoints. For instance, if </w:delText>
        </w:r>
        <w:r w:rsidRPr="00636E4B" w:rsidDel="00453F80">
          <w:rPr>
            <w:i/>
            <w:iCs/>
          </w:rPr>
          <w:delText>L</w:delText>
        </w:r>
        <w:r w:rsidRPr="00636E4B" w:rsidDel="00453F80">
          <w:delText xml:space="preserve">=2, the first codepoint (i.e., 00) represents the first value within the value range. The second codepoint (i.e., 01) represents the second value within the value range. And so on. If the number </w:delText>
        </w:r>
        <w:r w:rsidRPr="00636E4B" w:rsidDel="00453F80">
          <w:rPr>
            <w:i/>
            <w:iCs/>
          </w:rPr>
          <w:delText>V</w:delText>
        </w:r>
        <w:r w:rsidRPr="00636E4B" w:rsidDel="00453F80">
          <w:delText xml:space="preserve"> of valid values in the value range is less than 2</w:delText>
        </w:r>
        <w:r w:rsidRPr="00636E4B" w:rsidDel="00453F80">
          <w:rPr>
            <w:i/>
            <w:iCs/>
            <w:vertAlign w:val="superscript"/>
          </w:rPr>
          <w:delText>L</w:delText>
        </w:r>
        <w:r w:rsidRPr="00636E4B" w:rsidDel="00453F80">
          <w:delText>, the codepoints after the (</w:delText>
        </w:r>
        <w:r w:rsidRPr="00636E4B" w:rsidDel="00453F80">
          <w:rPr>
            <w:i/>
            <w:iCs/>
          </w:rPr>
          <w:delText>V</w:delText>
        </w:r>
        <w:r w:rsidRPr="00636E4B" w:rsidDel="00453F80">
          <w:delText>+1)</w:delText>
        </w:r>
        <w:r w:rsidRPr="00636E4B" w:rsidDel="00453F80">
          <w:rPr>
            <w:vertAlign w:val="superscript"/>
          </w:rPr>
          <w:delText>th</w:delText>
        </w:r>
        <w:r w:rsidRPr="00636E4B" w:rsidDel="00453F80">
          <w:delText xml:space="preserve"> codepoint are not to be used in this release.</w:delText>
        </w:r>
      </w:del>
    </w:p>
    <w:p w14:paraId="1457BCFD" w14:textId="165F2AB3" w:rsidR="00453F80" w:rsidRDefault="00891729" w:rsidP="00453F80">
      <w:pPr>
        <w:rPr>
          <w:ins w:id="419" w:author="CR#0001r2" w:date="2025-12-22T14:32:00Z" w16du:dateUtc="2025-12-22T13:32:00Z"/>
        </w:rPr>
      </w:pPr>
      <w:r w:rsidRPr="00636E4B">
        <w:t xml:space="preserve">The </w:t>
      </w:r>
      <w:r w:rsidRPr="00636E4B">
        <w:rPr>
          <w:i/>
          <w:iCs/>
        </w:rPr>
        <w:t>Time Resource Indication</w:t>
      </w:r>
      <w:r w:rsidRPr="00636E4B">
        <w:t xml:space="preserve"> field is only present in the </w:t>
      </w:r>
      <w:r w:rsidRPr="00636E4B">
        <w:rPr>
          <w:i/>
          <w:iCs/>
        </w:rPr>
        <w:t xml:space="preserve">D2R Scheduling </w:t>
      </w:r>
      <w:ins w:id="420" w:author="CR#0001r2" w:date="2025-12-22T14:32:00Z" w16du:dateUtc="2025-12-22T13:32:00Z">
        <w:r w:rsidR="00453F80">
          <w:rPr>
            <w:i/>
            <w:iCs/>
          </w:rPr>
          <w:t>Info</w:t>
        </w:r>
        <w:r w:rsidR="00453F80">
          <w:t xml:space="preserve"> field </w:t>
        </w:r>
        <w:r w:rsidR="00453F80">
          <w:rPr>
            <w:lang w:eastAsia="ko-KR"/>
          </w:rPr>
          <w:t>contained</w:t>
        </w:r>
        <w:r w:rsidR="00453F80">
          <w:t xml:space="preserve"> in </w:t>
        </w:r>
        <w:r w:rsidR="00453F80">
          <w:rPr>
            <w:i/>
            <w:iCs/>
          </w:rPr>
          <w:t>A-IoT Paging</w:t>
        </w:r>
        <w:r w:rsidR="00453F80">
          <w:t xml:space="preserve"> message indicating CBRA.</w:t>
        </w:r>
      </w:ins>
    </w:p>
    <w:p w14:paraId="1CFBC213" w14:textId="77777777" w:rsidR="00453F80" w:rsidRDefault="00453F80" w:rsidP="00453F80">
      <w:pPr>
        <w:rPr>
          <w:ins w:id="421" w:author="CR#0001r2" w:date="2025-12-22T14:33:00Z" w16du:dateUtc="2025-12-22T13:33:00Z"/>
        </w:rPr>
      </w:pPr>
      <w:ins w:id="422" w:author="CR#0001r2" w:date="2025-12-22T14:32:00Z" w16du:dateUtc="2025-12-22T13:32:00Z">
        <w:r>
          <w:t>The</w:t>
        </w:r>
        <w:r>
          <w:rPr>
            <w:i/>
            <w:iCs/>
          </w:rPr>
          <w:t xml:space="preserve"> Frequency Resource </w:t>
        </w:r>
        <w:proofErr w:type="spellStart"/>
        <w:r>
          <w:rPr>
            <w:i/>
            <w:iCs/>
          </w:rPr>
          <w:t>Indication</w:t>
        </w:r>
        <w:r>
          <w:rPr>
            <w:i/>
            <w:iCs/>
            <w:vertAlign w:val="subscript"/>
          </w:rPr>
          <w:t>Broadcast</w:t>
        </w:r>
        <w:proofErr w:type="spellEnd"/>
        <w:r>
          <w:t xml:space="preserve"> field is only present in the </w:t>
        </w:r>
        <w:r>
          <w:rPr>
            <w:i/>
            <w:iCs/>
          </w:rPr>
          <w:t xml:space="preserve">D2R Scheduling </w:t>
        </w:r>
      </w:ins>
      <w:r w:rsidR="00891729" w:rsidRPr="00636E4B">
        <w:rPr>
          <w:i/>
          <w:iCs/>
        </w:rPr>
        <w:t>Info</w:t>
      </w:r>
      <w:r w:rsidR="00891729" w:rsidRPr="00636E4B">
        <w:t xml:space="preserve"> field </w:t>
      </w:r>
      <w:r w:rsidR="00891729" w:rsidRPr="00636E4B">
        <w:rPr>
          <w:lang w:eastAsia="ko-KR"/>
        </w:rPr>
        <w:t>contained</w:t>
      </w:r>
      <w:r w:rsidR="00891729" w:rsidRPr="00636E4B">
        <w:t xml:space="preserve"> in </w:t>
      </w:r>
      <w:r w:rsidR="00891729" w:rsidRPr="00636E4B">
        <w:rPr>
          <w:i/>
          <w:iCs/>
        </w:rPr>
        <w:t>A-IoT Paging</w:t>
      </w:r>
      <w:r w:rsidR="00891729" w:rsidRPr="00636E4B">
        <w:t xml:space="preserve"> message </w:t>
      </w:r>
      <w:ins w:id="423" w:author="CR#0001r2" w:date="2025-12-22T14:33:00Z" w16du:dateUtc="2025-12-22T13:33:00Z">
        <w:r>
          <w:t xml:space="preserve">and </w:t>
        </w:r>
        <w:r>
          <w:rPr>
            <w:i/>
            <w:iCs/>
          </w:rPr>
          <w:t>Random ID Response</w:t>
        </w:r>
        <w:r>
          <w:t xml:space="preserve"> message. The </w:t>
        </w:r>
        <w:r>
          <w:rPr>
            <w:i/>
            <w:iCs/>
          </w:rPr>
          <w:t xml:space="preserve">Frequency Resource </w:t>
        </w:r>
        <w:proofErr w:type="spellStart"/>
        <w:r>
          <w:rPr>
            <w:i/>
            <w:iCs/>
          </w:rPr>
          <w:t>Indication</w:t>
        </w:r>
        <w:r>
          <w:rPr>
            <w:i/>
            <w:iCs/>
            <w:vertAlign w:val="subscript"/>
          </w:rPr>
          <w:t>Unicast</w:t>
        </w:r>
        <w:proofErr w:type="spellEnd"/>
        <w:r>
          <w:rPr>
            <w:rFonts w:hint="eastAsia"/>
          </w:rPr>
          <w:t xml:space="preserve"> </w:t>
        </w:r>
        <w:r>
          <w:t xml:space="preserve">field is only present in the </w:t>
        </w:r>
        <w:r>
          <w:rPr>
            <w:i/>
            <w:iCs/>
          </w:rPr>
          <w:t>D2R Scheduling Info</w:t>
        </w:r>
        <w:r>
          <w:t xml:space="preserve"> field </w:t>
        </w:r>
        <w:r>
          <w:rPr>
            <w:lang w:eastAsia="ko-KR"/>
          </w:rPr>
          <w:t>contained</w:t>
        </w:r>
        <w:r>
          <w:t xml:space="preserve"> in </w:t>
        </w:r>
        <w:r>
          <w:rPr>
            <w:i/>
            <w:iCs/>
          </w:rPr>
          <w:t>R2D Upper Layer Data Transfer</w:t>
        </w:r>
        <w:r>
          <w:t xml:space="preserve"> message.</w:t>
        </w:r>
        <w:r>
          <w:rPr>
            <w:rFonts w:hint="eastAsia"/>
          </w:rPr>
          <w:t xml:space="preserve"> </w:t>
        </w:r>
      </w:ins>
      <w:del w:id="424" w:author="CR#0001r2" w:date="2025-12-22T14:33:00Z" w16du:dateUtc="2025-12-22T13:33:00Z">
        <w:r w:rsidR="00891729" w:rsidRPr="00636E4B" w:rsidDel="00453F80">
          <w:delText xml:space="preserve">indicating CBRA. </w:delText>
        </w:r>
      </w:del>
    </w:p>
    <w:p w14:paraId="10B69489" w14:textId="77777777" w:rsidR="00453F80" w:rsidRDefault="00891729" w:rsidP="00453F80">
      <w:pPr>
        <w:rPr>
          <w:ins w:id="425" w:author="CR#0001r2" w:date="2025-12-22T14:33:00Z" w16du:dateUtc="2025-12-22T13:33:00Z"/>
        </w:rPr>
      </w:pPr>
      <w:r w:rsidRPr="00636E4B">
        <w:t xml:space="preserve">The </w:t>
      </w:r>
      <w:r w:rsidRPr="00636E4B">
        <w:rPr>
          <w:i/>
          <w:iCs/>
        </w:rPr>
        <w:t>D2R TBS</w:t>
      </w:r>
      <w:r w:rsidRPr="00636E4B">
        <w:t xml:space="preserve"> field is absent in the </w:t>
      </w:r>
      <w:r w:rsidRPr="00636E4B">
        <w:rPr>
          <w:i/>
          <w:iCs/>
        </w:rPr>
        <w:t>D2R Scheduling Info</w:t>
      </w:r>
      <w:r w:rsidRPr="00636E4B">
        <w:t xml:space="preserve"> field </w:t>
      </w:r>
      <w:r w:rsidRPr="00636E4B">
        <w:rPr>
          <w:lang w:eastAsia="ko-KR"/>
        </w:rPr>
        <w:t>contained</w:t>
      </w:r>
      <w:r w:rsidRPr="00636E4B">
        <w:t xml:space="preserve"> in </w:t>
      </w:r>
      <w:r w:rsidRPr="00636E4B">
        <w:rPr>
          <w:i/>
          <w:iCs/>
        </w:rPr>
        <w:t>A-IoT Paging</w:t>
      </w:r>
      <w:r w:rsidRPr="00636E4B">
        <w:t xml:space="preserve"> message indicating CBRA, and present in the </w:t>
      </w:r>
      <w:r w:rsidRPr="00636E4B">
        <w:rPr>
          <w:i/>
          <w:iCs/>
        </w:rPr>
        <w:t>D2R Scheduling Info</w:t>
      </w:r>
      <w:r w:rsidRPr="00636E4B">
        <w:t xml:space="preserve"> field </w:t>
      </w:r>
      <w:r w:rsidRPr="00636E4B">
        <w:rPr>
          <w:lang w:eastAsia="ko-KR"/>
        </w:rPr>
        <w:t>contained</w:t>
      </w:r>
      <w:r w:rsidRPr="00636E4B">
        <w:t xml:space="preserve"> in </w:t>
      </w:r>
      <w:r w:rsidRPr="00636E4B">
        <w:rPr>
          <w:i/>
          <w:iCs/>
        </w:rPr>
        <w:t>A-IoT Paging</w:t>
      </w:r>
      <w:r w:rsidRPr="00636E4B">
        <w:t xml:space="preserve"> message indicating CFA, </w:t>
      </w:r>
      <w:r w:rsidRPr="00636E4B">
        <w:rPr>
          <w:i/>
          <w:iCs/>
        </w:rPr>
        <w:t>Random ID Response</w:t>
      </w:r>
      <w:r w:rsidRPr="00636E4B">
        <w:t xml:space="preserve"> message, and </w:t>
      </w:r>
      <w:r w:rsidRPr="00636E4B">
        <w:rPr>
          <w:i/>
          <w:iCs/>
        </w:rPr>
        <w:t>R2D Upper Layer Data Transfer</w:t>
      </w:r>
      <w:r w:rsidRPr="00636E4B">
        <w:t xml:space="preserve"> </w:t>
      </w:r>
      <w:proofErr w:type="spellStart"/>
      <w:r w:rsidRPr="00636E4B">
        <w:t>message.</w:t>
      </w:r>
      <w:del w:id="426" w:author="CR#0001r2" w:date="2025-12-22T14:33:00Z" w16du:dateUtc="2025-12-22T13:33:00Z">
        <w:r w:rsidR="00615983" w:rsidRPr="00636E4B" w:rsidDel="00453F80">
          <w:delText xml:space="preserve"> The</w:delText>
        </w:r>
        <w:r w:rsidR="00615983" w:rsidRPr="00636E4B" w:rsidDel="00453F80">
          <w:rPr>
            <w:i/>
            <w:iCs/>
          </w:rPr>
          <w:delText xml:space="preserve"> Frequency Resource Indication</w:delText>
        </w:r>
        <w:r w:rsidR="00615983" w:rsidRPr="00636E4B" w:rsidDel="00453F80">
          <w:rPr>
            <w:i/>
            <w:iCs/>
            <w:vertAlign w:val="subscript"/>
          </w:rPr>
          <w:delText>Broadcast</w:delText>
        </w:r>
        <w:r w:rsidRPr="00636E4B" w:rsidDel="00453F80">
          <w:delText xml:space="preserve"> </w:delText>
        </w:r>
        <w:r w:rsidR="00615983" w:rsidRPr="00636E4B" w:rsidDel="00453F80">
          <w:delText xml:space="preserve">field is only present in the </w:delText>
        </w:r>
        <w:r w:rsidR="00615983" w:rsidRPr="00636E4B" w:rsidDel="00453F80">
          <w:rPr>
            <w:i/>
            <w:iCs/>
          </w:rPr>
          <w:delText>D2R Scheduling Info</w:delText>
        </w:r>
        <w:r w:rsidR="00615983" w:rsidRPr="00636E4B" w:rsidDel="00453F80">
          <w:delText xml:space="preserve"> field </w:delText>
        </w:r>
        <w:r w:rsidR="00615983" w:rsidRPr="00636E4B" w:rsidDel="00453F80">
          <w:rPr>
            <w:lang w:eastAsia="ko-KR"/>
          </w:rPr>
          <w:delText>contained</w:delText>
        </w:r>
        <w:r w:rsidR="00615983" w:rsidRPr="00636E4B" w:rsidDel="00453F80">
          <w:delText xml:space="preserve"> in </w:delText>
        </w:r>
        <w:r w:rsidR="00615983" w:rsidRPr="00636E4B" w:rsidDel="00453F80">
          <w:rPr>
            <w:i/>
            <w:iCs/>
          </w:rPr>
          <w:delText>A-IoT Paging</w:delText>
        </w:r>
        <w:r w:rsidR="00615983" w:rsidRPr="00636E4B" w:rsidDel="00453F80">
          <w:delText xml:space="preserve"> message and </w:delText>
        </w:r>
        <w:r w:rsidR="00615983" w:rsidRPr="00636E4B" w:rsidDel="00453F80">
          <w:rPr>
            <w:i/>
            <w:iCs/>
          </w:rPr>
          <w:delText>Random ID Response</w:delText>
        </w:r>
        <w:r w:rsidR="00615983" w:rsidRPr="00636E4B" w:rsidDel="00453F80">
          <w:delText xml:space="preserve"> message. </w:delText>
        </w:r>
      </w:del>
      <w:proofErr w:type="spellEnd"/>
    </w:p>
    <w:p w14:paraId="43ADCC27" w14:textId="4CEA4E35" w:rsidR="00891729" w:rsidRPr="00636E4B" w:rsidRDefault="00615983" w:rsidP="00453F80">
      <w:del w:id="427" w:author="CR#0001r2" w:date="2025-12-22T14:34:00Z" w16du:dateUtc="2025-12-22T13:34:00Z">
        <w:r w:rsidRPr="00636E4B" w:rsidDel="000E6237">
          <w:delText xml:space="preserve">The </w:delText>
        </w:r>
        <w:r w:rsidRPr="00636E4B" w:rsidDel="000E6237">
          <w:rPr>
            <w:i/>
            <w:iCs/>
          </w:rPr>
          <w:delText>Frequency Resource Indication</w:delText>
        </w:r>
        <w:r w:rsidRPr="00636E4B" w:rsidDel="000E6237">
          <w:rPr>
            <w:i/>
            <w:iCs/>
            <w:vertAlign w:val="subscript"/>
          </w:rPr>
          <w:delText>Unicast</w:delText>
        </w:r>
        <w:r w:rsidRPr="00636E4B" w:rsidDel="000E6237">
          <w:rPr>
            <w:rFonts w:hint="eastAsia"/>
          </w:rPr>
          <w:delText xml:space="preserve"> </w:delText>
        </w:r>
        <w:r w:rsidRPr="00636E4B" w:rsidDel="000E6237">
          <w:delText xml:space="preserve">field is only present in the </w:delText>
        </w:r>
        <w:r w:rsidRPr="00636E4B" w:rsidDel="000E6237">
          <w:rPr>
            <w:i/>
            <w:iCs/>
          </w:rPr>
          <w:delText>D2R Scheduling Info</w:delText>
        </w:r>
        <w:r w:rsidRPr="00636E4B" w:rsidDel="000E6237">
          <w:delText xml:space="preserve"> field </w:delText>
        </w:r>
        <w:r w:rsidRPr="00636E4B" w:rsidDel="000E6237">
          <w:rPr>
            <w:lang w:eastAsia="ko-KR"/>
          </w:rPr>
          <w:delText>contained</w:delText>
        </w:r>
        <w:r w:rsidRPr="00636E4B" w:rsidDel="000E6237">
          <w:delText xml:space="preserve"> in </w:delText>
        </w:r>
        <w:r w:rsidRPr="00636E4B" w:rsidDel="000E6237">
          <w:rPr>
            <w:i/>
            <w:iCs/>
          </w:rPr>
          <w:delText>R2D Upper Layer Data Transfer</w:delText>
        </w:r>
        <w:r w:rsidRPr="00636E4B" w:rsidDel="000E6237">
          <w:delText xml:space="preserve"> message.</w:delText>
        </w:r>
        <w:r w:rsidRPr="00636E4B" w:rsidDel="000E6237">
          <w:rPr>
            <w:rFonts w:hint="eastAsia"/>
          </w:rPr>
          <w:delText xml:space="preserve"> </w:delText>
        </w:r>
      </w:del>
      <w:r w:rsidRPr="00636E4B">
        <w:t xml:space="preserve">All other fields are present in the </w:t>
      </w:r>
      <w:r w:rsidRPr="00636E4B">
        <w:rPr>
          <w:i/>
          <w:iCs/>
        </w:rPr>
        <w:t>D2R Scheduling Info</w:t>
      </w:r>
      <w:r w:rsidRPr="00636E4B">
        <w:t xml:space="preserve"> field </w:t>
      </w:r>
      <w:r w:rsidRPr="00636E4B">
        <w:rPr>
          <w:lang w:eastAsia="ko-KR"/>
        </w:rPr>
        <w:t>contained</w:t>
      </w:r>
      <w:r w:rsidRPr="00636E4B">
        <w:t xml:space="preserve"> in </w:t>
      </w:r>
      <w:r w:rsidRPr="00636E4B">
        <w:rPr>
          <w:i/>
          <w:iCs/>
        </w:rPr>
        <w:t>A-IoT Paging</w:t>
      </w:r>
      <w:r w:rsidRPr="00636E4B">
        <w:t xml:space="preserve"> message, </w:t>
      </w:r>
      <w:r w:rsidRPr="00636E4B">
        <w:rPr>
          <w:i/>
          <w:iCs/>
        </w:rPr>
        <w:t>Random ID Response</w:t>
      </w:r>
      <w:r w:rsidRPr="00636E4B">
        <w:t xml:space="preserve"> message, and </w:t>
      </w:r>
      <w:r w:rsidRPr="00636E4B">
        <w:rPr>
          <w:i/>
          <w:iCs/>
        </w:rPr>
        <w:t>R2D Upper Layer Data Transfer</w:t>
      </w:r>
      <w:r w:rsidRPr="00636E4B">
        <w:t xml:space="preserve"> message.</w:t>
      </w:r>
    </w:p>
    <w:p w14:paraId="142465F4" w14:textId="6ED307AB" w:rsidR="00012EEE" w:rsidRPr="00636E4B" w:rsidRDefault="00012EEE" w:rsidP="00636E4B">
      <w:r w:rsidRPr="00636E4B">
        <w:t xml:space="preserve">After applying the </w:t>
      </w:r>
      <w:r w:rsidRPr="00636E4B">
        <w:rPr>
          <w:i/>
        </w:rPr>
        <w:t>D2R Scheduling Info</w:t>
      </w:r>
      <w:r w:rsidRPr="00636E4B">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i/>
              </w:rPr>
              <m:t>SFS</m:t>
            </m:r>
          </m:sub>
        </m:sSub>
      </m:oMath>
      <w:r w:rsidRPr="00636E4B">
        <w:t>, D2R TBS.</w:t>
      </w:r>
    </w:p>
    <w:p w14:paraId="75FFA5F9" w14:textId="77777777" w:rsidR="00891729" w:rsidRPr="00636E4B" w:rsidRDefault="00891729" w:rsidP="00891729">
      <w:pPr>
        <w:pStyle w:val="TH"/>
      </w:pPr>
      <w:r w:rsidRPr="00636E4B">
        <w:t xml:space="preserve">Table 6.2.1.6-1: Child fields of </w:t>
      </w:r>
      <w:r w:rsidRPr="000E6237">
        <w:rPr>
          <w:i/>
          <w:iCs/>
          <w:rPrChange w:id="428" w:author="CR#0001r2" w:date="2025-12-22T14:34:00Z" w16du:dateUtc="2025-12-22T13:34:00Z">
            <w:rPr/>
          </w:rPrChange>
        </w:rPr>
        <w:t>D2R Scheduling Info</w:t>
      </w:r>
      <w:r w:rsidRPr="00636E4B">
        <w:t xml:space="preserve"> field</w:t>
      </w:r>
    </w:p>
    <w:tbl>
      <w:tblPr>
        <w:tblStyle w:val="TableGrid"/>
        <w:tblW w:w="0" w:type="auto"/>
        <w:tblLook w:val="04A0" w:firstRow="1" w:lastRow="0" w:firstColumn="1" w:lastColumn="0" w:noHBand="0" w:noVBand="1"/>
      </w:tblPr>
      <w:tblGrid>
        <w:gridCol w:w="1601"/>
        <w:gridCol w:w="816"/>
        <w:gridCol w:w="2460"/>
        <w:gridCol w:w="3003"/>
        <w:gridCol w:w="1751"/>
      </w:tblGrid>
      <w:tr w:rsidR="00636E4B" w:rsidRPr="00636E4B" w14:paraId="48D63DF6" w14:textId="77777777" w:rsidTr="00AE2838">
        <w:tc>
          <w:tcPr>
            <w:tcW w:w="0" w:type="auto"/>
          </w:tcPr>
          <w:p w14:paraId="6B8F3033" w14:textId="77777777" w:rsidR="00891729" w:rsidRPr="00636E4B" w:rsidRDefault="00891729" w:rsidP="00AE2838">
            <w:pPr>
              <w:pStyle w:val="TAH"/>
            </w:pPr>
            <w:r w:rsidRPr="00636E4B">
              <w:t>Field name</w:t>
            </w:r>
          </w:p>
        </w:tc>
        <w:tc>
          <w:tcPr>
            <w:tcW w:w="0" w:type="auto"/>
          </w:tcPr>
          <w:p w14:paraId="6F390059" w14:textId="77777777" w:rsidR="00891729" w:rsidRPr="00636E4B" w:rsidRDefault="00891729" w:rsidP="00AE2838">
            <w:pPr>
              <w:pStyle w:val="TAH"/>
            </w:pPr>
            <w:r w:rsidRPr="00636E4B">
              <w:t>Length</w:t>
            </w:r>
          </w:p>
        </w:tc>
        <w:tc>
          <w:tcPr>
            <w:tcW w:w="0" w:type="auto"/>
          </w:tcPr>
          <w:p w14:paraId="78CF3EDB" w14:textId="77777777" w:rsidR="00891729" w:rsidRPr="00636E4B" w:rsidRDefault="00891729" w:rsidP="00AE2838">
            <w:pPr>
              <w:pStyle w:val="TAH"/>
            </w:pPr>
            <w:r w:rsidRPr="00636E4B">
              <w:t>Value range</w:t>
            </w:r>
          </w:p>
        </w:tc>
        <w:tc>
          <w:tcPr>
            <w:tcW w:w="0" w:type="auto"/>
          </w:tcPr>
          <w:p w14:paraId="41AB4062" w14:textId="77777777" w:rsidR="00891729" w:rsidRPr="00636E4B" w:rsidRDefault="00891729" w:rsidP="00AE2838">
            <w:pPr>
              <w:pStyle w:val="TAH"/>
            </w:pPr>
            <w:r w:rsidRPr="00636E4B">
              <w:t>Description</w:t>
            </w:r>
          </w:p>
        </w:tc>
        <w:tc>
          <w:tcPr>
            <w:tcW w:w="0" w:type="auto"/>
          </w:tcPr>
          <w:p w14:paraId="61D1CDEF" w14:textId="77777777" w:rsidR="00891729" w:rsidRPr="00636E4B" w:rsidRDefault="00891729" w:rsidP="00AE2838">
            <w:pPr>
              <w:pStyle w:val="TAH"/>
            </w:pPr>
            <w:r w:rsidRPr="00636E4B">
              <w:t>Indicated L1 parameter in TS 38.291 [2]</w:t>
            </w:r>
          </w:p>
        </w:tc>
      </w:tr>
      <w:tr w:rsidR="00636E4B" w:rsidRPr="00636E4B" w14:paraId="0681D9CF" w14:textId="77777777" w:rsidTr="00AE2838">
        <w:tc>
          <w:tcPr>
            <w:tcW w:w="0" w:type="auto"/>
          </w:tcPr>
          <w:p w14:paraId="5E13F509" w14:textId="77777777" w:rsidR="00891729" w:rsidRPr="00636E4B" w:rsidRDefault="00891729" w:rsidP="00AE2838">
            <w:pPr>
              <w:pStyle w:val="TAL"/>
              <w:rPr>
                <w:i/>
                <w:iCs/>
              </w:rPr>
            </w:pPr>
            <w:r w:rsidRPr="00636E4B">
              <w:rPr>
                <w:i/>
                <w:iCs/>
              </w:rPr>
              <w:t>Time Resource Indication</w:t>
            </w:r>
          </w:p>
        </w:tc>
        <w:tc>
          <w:tcPr>
            <w:tcW w:w="0" w:type="auto"/>
          </w:tcPr>
          <w:p w14:paraId="3EAC3EF9" w14:textId="77777777" w:rsidR="00891729" w:rsidRPr="00636E4B" w:rsidRDefault="00891729" w:rsidP="00AE2838">
            <w:pPr>
              <w:pStyle w:val="TAL"/>
            </w:pPr>
            <w:r w:rsidRPr="00636E4B">
              <w:t>1 bit</w:t>
            </w:r>
          </w:p>
        </w:tc>
        <w:tc>
          <w:tcPr>
            <w:tcW w:w="0" w:type="auto"/>
          </w:tcPr>
          <w:p w14:paraId="70F8B517" w14:textId="77777777" w:rsidR="00891729" w:rsidRPr="00636E4B" w:rsidRDefault="00891729" w:rsidP="00AE2838">
            <w:pPr>
              <w:pStyle w:val="TAL"/>
            </w:pPr>
            <w:r w:rsidRPr="00636E4B">
              <w:t>{1, 2}</w:t>
            </w:r>
          </w:p>
        </w:tc>
        <w:tc>
          <w:tcPr>
            <w:tcW w:w="0" w:type="auto"/>
          </w:tcPr>
          <w:p w14:paraId="10481D02" w14:textId="77777777" w:rsidR="00891729" w:rsidRPr="00636E4B" w:rsidRDefault="00891729" w:rsidP="00AE2838">
            <w:pPr>
              <w:pStyle w:val="TAL"/>
            </w:pPr>
            <w:r w:rsidRPr="00636E4B">
              <w:t xml:space="preserve">The number of time domain resource of access occasions triggered by </w:t>
            </w:r>
            <w:r w:rsidRPr="00636E4B">
              <w:rPr>
                <w:i/>
                <w:iCs/>
              </w:rPr>
              <w:t>A-IoT Paging</w:t>
            </w:r>
            <w:r w:rsidRPr="00636E4B">
              <w:t xml:space="preserve"> message or one </w:t>
            </w:r>
            <w:r w:rsidRPr="00636E4B">
              <w:rPr>
                <w:i/>
                <w:iCs/>
              </w:rPr>
              <w:t>Access Trigger</w:t>
            </w:r>
            <w:r w:rsidRPr="00636E4B">
              <w:t xml:space="preserve"> message, i.e., X.</w:t>
            </w:r>
          </w:p>
        </w:tc>
        <w:tc>
          <w:tcPr>
            <w:tcW w:w="0" w:type="auto"/>
          </w:tcPr>
          <w:p w14:paraId="398D8DB3" w14:textId="77777777" w:rsidR="00891729" w:rsidRPr="00636E4B" w:rsidRDefault="00891729" w:rsidP="00AE2838">
            <w:pPr>
              <w:pStyle w:val="TAL"/>
              <w:jc w:val="center"/>
            </w:pPr>
            <w:bookmarkStart w:id="429" w:name="_MCCTEMPBM_CRPT02930021___4"/>
            <w:r w:rsidRPr="00636E4B">
              <w:t>N/A</w:t>
            </w:r>
            <w:bookmarkEnd w:id="429"/>
          </w:p>
        </w:tc>
      </w:tr>
      <w:tr w:rsidR="00636E4B" w:rsidRPr="00636E4B" w14:paraId="19711F98" w14:textId="77777777" w:rsidTr="00AE2838">
        <w:tc>
          <w:tcPr>
            <w:tcW w:w="0" w:type="auto"/>
          </w:tcPr>
          <w:p w14:paraId="3E8D7C24" w14:textId="77777777" w:rsidR="00891729" w:rsidRPr="00636E4B" w:rsidRDefault="00891729" w:rsidP="00AE2838">
            <w:pPr>
              <w:pStyle w:val="TAL"/>
              <w:rPr>
                <w:i/>
                <w:iCs/>
              </w:rPr>
            </w:pPr>
            <w:r w:rsidRPr="00636E4B">
              <w:rPr>
                <w:i/>
                <w:iCs/>
              </w:rPr>
              <w:t>Bit Duration</w:t>
            </w:r>
          </w:p>
          <w:p w14:paraId="54E055C8" w14:textId="77777777" w:rsidR="00891729" w:rsidRPr="00636E4B" w:rsidRDefault="00891729" w:rsidP="00AE2838">
            <w:pPr>
              <w:pStyle w:val="TAL"/>
            </w:pPr>
          </w:p>
        </w:tc>
        <w:tc>
          <w:tcPr>
            <w:tcW w:w="0" w:type="auto"/>
          </w:tcPr>
          <w:p w14:paraId="3D47B84B" w14:textId="77777777" w:rsidR="00891729" w:rsidRPr="00636E4B" w:rsidRDefault="00891729" w:rsidP="00AE2838">
            <w:pPr>
              <w:pStyle w:val="TAL"/>
            </w:pPr>
            <w:r w:rsidRPr="00636E4B">
              <w:t>3 bits</w:t>
            </w:r>
          </w:p>
        </w:tc>
        <w:tc>
          <w:tcPr>
            <w:tcW w:w="0" w:type="auto"/>
          </w:tcPr>
          <w:p w14:paraId="0375D889" w14:textId="6046236B" w:rsidR="00891729" w:rsidRPr="00636E4B" w:rsidRDefault="00891729" w:rsidP="00636E4B">
            <w:pPr>
              <w:pStyle w:val="TAL"/>
            </w:pPr>
            <w:r w:rsidRPr="00636E4B">
              <w:t xml:space="preserve">{2, 1, 1/2, 1/4, 1/8, 1/16, 1/32, 1/96} </w:t>
            </w:r>
            <m:oMath>
              <m:r>
                <m:rPr>
                  <m:sty m:val="p"/>
                </m:rPr>
                <w:rPr>
                  <w:rFonts w:ascii="Cambria Math" w:hAnsi="Cambria Math"/>
                </w:rPr>
                <m:t>×</m:t>
              </m:r>
              <m:r>
                <w:rPr>
                  <w:rFonts w:ascii="Cambria Math" w:hAnsi="Cambria Math"/>
                </w:rPr>
                <m:t>τ</m:t>
              </m:r>
            </m:oMath>
            <w:r w:rsidRPr="00636E4B">
              <w:t>,</w:t>
            </w:r>
          </w:p>
          <w:p w14:paraId="5B00B797" w14:textId="2B4E0A84" w:rsidR="00891729" w:rsidRPr="00636E4B" w:rsidRDefault="00891729" w:rsidP="00636E4B">
            <w:pPr>
              <w:pStyle w:val="TAL"/>
            </w:pPr>
            <w:r w:rsidRPr="00636E4B">
              <w:t xml:space="preserve">where </w:t>
            </w:r>
            <m:oMath>
              <m:r>
                <w:rPr>
                  <w:rFonts w:ascii="Cambria Math" w:hAnsi="Cambria Math"/>
                </w:rPr>
                <m:t>τ</m:t>
              </m:r>
              <m:r>
                <m:rPr>
                  <m:sty m:val="p"/>
                </m:rPr>
                <w:rPr>
                  <w:rFonts w:ascii="Cambria Math" w:hAnsi="Cambria Math"/>
                </w:rPr>
                <m:t>=2×</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r>
                <m:rPr>
                  <m:sty m:val="p"/>
                </m:rPr>
                <w:rPr>
                  <w:rFonts w:ascii="Cambria Math" w:hAnsi="Cambria Math"/>
                </w:rPr>
                <m:t>/15000</m:t>
              </m:r>
            </m:oMath>
          </w:p>
        </w:tc>
        <w:tc>
          <w:tcPr>
            <w:tcW w:w="0" w:type="auto"/>
          </w:tcPr>
          <w:p w14:paraId="4590020F" w14:textId="77777777" w:rsidR="00891729" w:rsidRPr="00636E4B" w:rsidRDefault="00891729" w:rsidP="00AE2838">
            <w:pPr>
              <w:pStyle w:val="TAL"/>
            </w:pPr>
            <w:r w:rsidRPr="00636E4B">
              <w:t>The duration in microseconds of each D2R bit.</w:t>
            </w:r>
          </w:p>
        </w:tc>
        <w:bookmarkStart w:id="430" w:name="_MCCTEMPBM_CRPT02930023___4"/>
        <w:tc>
          <w:tcPr>
            <w:tcW w:w="0" w:type="auto"/>
          </w:tcPr>
          <w:p w14:paraId="40ABC9FF" w14:textId="77777777" w:rsidR="00891729" w:rsidRPr="00636E4B" w:rsidRDefault="00000000" w:rsidP="00AE2838">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bookmarkEnd w:id="430"/>
          </w:p>
        </w:tc>
      </w:tr>
      <w:tr w:rsidR="00636E4B" w:rsidRPr="00636E4B" w14:paraId="21A3A62E" w14:textId="77777777" w:rsidTr="00AE2838">
        <w:tc>
          <w:tcPr>
            <w:tcW w:w="0" w:type="auto"/>
          </w:tcPr>
          <w:p w14:paraId="23D5C989" w14:textId="4418455A" w:rsidR="00891729" w:rsidRPr="00636E4B" w:rsidRDefault="00891729" w:rsidP="00AE2838">
            <w:pPr>
              <w:pStyle w:val="TAL"/>
              <w:rPr>
                <w:i/>
                <w:iCs/>
              </w:rPr>
            </w:pPr>
            <w:bookmarkStart w:id="431" w:name="_MCCTEMPBM_CRPT02930028___2" w:colFirst="3" w:colLast="3"/>
            <w:r w:rsidRPr="00636E4B">
              <w:rPr>
                <w:i/>
                <w:iCs/>
              </w:rPr>
              <w:t>Frequency Resource Indication</w:t>
            </w:r>
            <w:r w:rsidR="00914CE6" w:rsidRPr="00636E4B">
              <w:rPr>
                <w:i/>
                <w:iCs/>
                <w:vertAlign w:val="subscript"/>
              </w:rPr>
              <w:t>Broadcast</w:t>
            </w:r>
          </w:p>
        </w:tc>
        <w:tc>
          <w:tcPr>
            <w:tcW w:w="0" w:type="auto"/>
          </w:tcPr>
          <w:p w14:paraId="5BA152E7" w14:textId="77777777" w:rsidR="00891729" w:rsidRPr="00636E4B" w:rsidRDefault="00891729" w:rsidP="00AE2838">
            <w:pPr>
              <w:pStyle w:val="TAL"/>
            </w:pPr>
            <w:r w:rsidRPr="00636E4B">
              <w:t>8 bits</w:t>
            </w:r>
          </w:p>
        </w:tc>
        <w:tc>
          <w:tcPr>
            <w:tcW w:w="0" w:type="auto"/>
          </w:tcPr>
          <w:p w14:paraId="56F6425B" w14:textId="77777777" w:rsidR="00891729" w:rsidRPr="00636E4B" w:rsidRDefault="00891729" w:rsidP="00AE2838">
            <w:pPr>
              <w:pStyle w:val="TAL"/>
              <w:rPr>
                <w:szCs w:val="22"/>
                <w:lang w:eastAsia="sv-SE"/>
              </w:rPr>
            </w:pPr>
            <w:r w:rsidRPr="00636E4B">
              <w:t>An 8-bit bitmap.</w:t>
            </w:r>
            <w:r w:rsidRPr="00636E4B">
              <w:rPr>
                <w:szCs w:val="22"/>
                <w:lang w:eastAsia="sv-SE"/>
              </w:rPr>
              <w:t xml:space="preserve"> </w:t>
            </w:r>
          </w:p>
          <w:p w14:paraId="405C801D" w14:textId="77777777" w:rsidR="00891729" w:rsidRPr="00636E4B" w:rsidRDefault="00891729" w:rsidP="00AE2838">
            <w:pPr>
              <w:pStyle w:val="TAL"/>
              <w:ind w:leftChars="180" w:left="360"/>
              <w:rPr>
                <w:szCs w:val="22"/>
                <w:lang w:eastAsia="sv-SE"/>
              </w:rPr>
            </w:pPr>
            <w:bookmarkStart w:id="432" w:name="_MCCTEMPBM_CRPT02930024___2"/>
          </w:p>
          <w:bookmarkEnd w:id="432"/>
          <w:p w14:paraId="37ABB752" w14:textId="77777777" w:rsidR="00891729" w:rsidRPr="00636E4B" w:rsidRDefault="00891729" w:rsidP="00AE2838">
            <w:pPr>
              <w:pStyle w:val="TAL"/>
              <w:rPr>
                <w:szCs w:val="22"/>
                <w:lang w:eastAsia="sv-SE"/>
              </w:rPr>
            </w:pPr>
            <w:r w:rsidRPr="00636E4B">
              <w:rPr>
                <w:szCs w:val="22"/>
                <w:lang w:eastAsia="sv-SE"/>
              </w:rPr>
              <w:t xml:space="preserve">The values of </w:t>
            </w:r>
            <w:r w:rsidRPr="00636E4B">
              <w:t>small frequency shift factor are {1, 2, 4, 8, 16, 32, 64, 128}.</w:t>
            </w:r>
          </w:p>
          <w:p w14:paraId="51A49603" w14:textId="77777777" w:rsidR="00891729" w:rsidRPr="00636E4B" w:rsidRDefault="00891729" w:rsidP="00AE2838">
            <w:pPr>
              <w:pStyle w:val="TAL"/>
              <w:ind w:leftChars="180" w:left="360"/>
              <w:rPr>
                <w:szCs w:val="22"/>
                <w:lang w:eastAsia="sv-SE"/>
              </w:rPr>
            </w:pPr>
            <w:bookmarkStart w:id="433" w:name="_MCCTEMPBM_CRPT02930025___2"/>
          </w:p>
          <w:bookmarkEnd w:id="433"/>
          <w:p w14:paraId="321BC709" w14:textId="77777777" w:rsidR="00891729" w:rsidRPr="00636E4B" w:rsidRDefault="00891729" w:rsidP="00AE2838">
            <w:pPr>
              <w:pStyle w:val="TAL"/>
            </w:pPr>
            <w:r w:rsidRPr="00636E4B">
              <w:rPr>
                <w:lang w:eastAsia="sv-SE"/>
              </w:rPr>
              <w:t xml:space="preserve">In the bitmap, the first/leftmost bit of the bitmap corresponds to the first value of </w:t>
            </w:r>
            <w:r w:rsidRPr="00636E4B">
              <w:t>small frequency shift factor</w:t>
            </w:r>
            <w:r w:rsidRPr="00636E4B">
              <w:rPr>
                <w:lang w:eastAsia="sv-SE"/>
              </w:rPr>
              <w:t xml:space="preserve">, the second bit corresponds to the second value of </w:t>
            </w:r>
            <w:r w:rsidRPr="00636E4B">
              <w:t>small frequency shift factor</w:t>
            </w:r>
            <w:r w:rsidRPr="00636E4B">
              <w:rPr>
                <w:lang w:eastAsia="sv-SE"/>
              </w:rPr>
              <w:t xml:space="preserve">, and so on. For each bit, value 0 indicates that the corresponding value is not allowed, while value 1 indicates that the corresponding value </w:t>
            </w:r>
            <w:r w:rsidRPr="00636E4B">
              <w:t>can be used</w:t>
            </w:r>
            <w:r w:rsidRPr="00636E4B">
              <w:rPr>
                <w:lang w:eastAsia="sv-SE"/>
              </w:rPr>
              <w:t>.</w:t>
            </w:r>
          </w:p>
          <w:p w14:paraId="6EAF64DB" w14:textId="77777777" w:rsidR="00891729" w:rsidRPr="00636E4B" w:rsidRDefault="00891729" w:rsidP="00AE2838">
            <w:pPr>
              <w:pStyle w:val="TAL"/>
              <w:ind w:leftChars="180" w:left="360"/>
              <w:rPr>
                <w:iCs/>
              </w:rPr>
            </w:pPr>
          </w:p>
        </w:tc>
        <w:tc>
          <w:tcPr>
            <w:tcW w:w="0" w:type="auto"/>
          </w:tcPr>
          <w:p w14:paraId="59BD156D" w14:textId="77777777" w:rsidR="00891729" w:rsidRPr="00636E4B" w:rsidRDefault="00891729" w:rsidP="00AE2838">
            <w:pPr>
              <w:pStyle w:val="TAL"/>
            </w:pPr>
            <w:r w:rsidRPr="00636E4B">
              <w:t>This field indicates:</w:t>
            </w:r>
          </w:p>
          <w:p w14:paraId="45EBD7C8" w14:textId="3A54CCEB" w:rsidR="00891729" w:rsidRPr="00636E4B" w:rsidRDefault="00A92D92" w:rsidP="00A92D92">
            <w:pPr>
              <w:pStyle w:val="TAL"/>
              <w:ind w:left="233" w:hanging="233"/>
            </w:pPr>
            <w:bookmarkStart w:id="434" w:name="_MCCTEMPBM_CRPT02930026___2"/>
            <w:r w:rsidRPr="00636E4B">
              <w:t>-</w:t>
            </w:r>
            <w:r w:rsidRPr="00636E4B">
              <w:tab/>
            </w:r>
            <w:r w:rsidR="00891729" w:rsidRPr="00636E4B">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rsidR="00891729" w:rsidRPr="00636E4B">
              <w:t xml:space="preserve">potential small frequency shift factors when present in </w:t>
            </w:r>
            <w:r w:rsidR="00891729" w:rsidRPr="00636E4B">
              <w:rPr>
                <w:i/>
                <w:iCs/>
              </w:rPr>
              <w:t>A-IoT Paging</w:t>
            </w:r>
            <w:r w:rsidR="00891729" w:rsidRPr="00636E4B">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rsidR="00891729" w:rsidRPr="00636E4B">
              <w:t xml:space="preserve"> is the number of frequency domain resource of access occasions triggered by </w:t>
            </w:r>
            <w:r w:rsidR="00891729" w:rsidRPr="00636E4B">
              <w:rPr>
                <w:i/>
                <w:iCs/>
              </w:rPr>
              <w:t>A-IoT Paging</w:t>
            </w:r>
            <w:r w:rsidR="00891729" w:rsidRPr="00636E4B">
              <w:t xml:space="preserve"> message or one </w:t>
            </w:r>
            <w:r w:rsidR="00891729" w:rsidRPr="00636E4B">
              <w:rPr>
                <w:i/>
                <w:iCs/>
              </w:rPr>
              <w:t>Access Trigger</w:t>
            </w:r>
            <w:r w:rsidR="00891729" w:rsidRPr="00636E4B">
              <w:t xml:space="preserve"> message, i.e., the number of bits set to value 1. Or</w:t>
            </w:r>
          </w:p>
          <w:p w14:paraId="03C1DDB0" w14:textId="4C8F3F33" w:rsidR="00891729" w:rsidRPr="00636E4B" w:rsidRDefault="00A92D92" w:rsidP="00A92D92">
            <w:pPr>
              <w:pStyle w:val="TAL"/>
              <w:ind w:left="233" w:hanging="233"/>
            </w:pPr>
            <w:r w:rsidRPr="00636E4B">
              <w:t>-</w:t>
            </w:r>
            <w:r w:rsidRPr="00636E4B">
              <w:tab/>
            </w:r>
            <w:r w:rsidR="00891729" w:rsidRPr="00636E4B">
              <w:t xml:space="preserve">one value of small frequency shift factor when present in </w:t>
            </w:r>
            <w:r w:rsidR="00891729" w:rsidRPr="00636E4B">
              <w:rPr>
                <w:i/>
                <w:iCs/>
              </w:rPr>
              <w:t>A-IoT Paging</w:t>
            </w:r>
            <w:r w:rsidR="00891729" w:rsidRPr="00636E4B">
              <w:t xml:space="preserve"> message for CFA. Or</w:t>
            </w:r>
          </w:p>
          <w:p w14:paraId="3F626E19" w14:textId="2E785F7F" w:rsidR="00891729" w:rsidRPr="00636E4B" w:rsidRDefault="00A92D92" w:rsidP="00A92D92">
            <w:pPr>
              <w:pStyle w:val="TAL"/>
              <w:ind w:left="233" w:hanging="233"/>
            </w:pPr>
            <w:r w:rsidRPr="00636E4B">
              <w:t>-</w:t>
            </w:r>
            <w:r w:rsidRPr="00636E4B">
              <w:tab/>
            </w:r>
            <w:r w:rsidR="00891729" w:rsidRPr="00636E4B">
              <w:t xml:space="preserve">one or multiple values of small frequency shift factor when present in </w:t>
            </w:r>
            <w:r w:rsidR="00891729" w:rsidRPr="00636E4B">
              <w:rPr>
                <w:i/>
                <w:iCs/>
              </w:rPr>
              <w:t>Random ID Response</w:t>
            </w:r>
            <w:r w:rsidR="00891729" w:rsidRPr="00636E4B">
              <w:t xml:space="preserve"> message. A d</w:t>
            </w:r>
            <w:r w:rsidR="00891729" w:rsidRPr="00636E4B">
              <w:rPr>
                <w:rFonts w:hint="eastAsia"/>
              </w:rPr>
              <w:t>evice determine</w:t>
            </w:r>
            <w:r w:rsidR="00891729" w:rsidRPr="00636E4B">
              <w:t>s</w:t>
            </w:r>
            <w:r w:rsidR="00891729" w:rsidRPr="00636E4B">
              <w:rPr>
                <w:rFonts w:hint="eastAsia"/>
              </w:rPr>
              <w:t xml:space="preserve"> its </w:t>
            </w:r>
            <w:r w:rsidR="00891729" w:rsidRPr="00636E4B">
              <w:t>small frequency shift factor</w:t>
            </w:r>
            <w:r w:rsidR="00891729" w:rsidRPr="00636E4B">
              <w:rPr>
                <w:rFonts w:hint="eastAsia"/>
              </w:rPr>
              <w:t xml:space="preserve"> value for </w:t>
            </w:r>
            <w:r w:rsidR="00891729" w:rsidRPr="00636E4B">
              <w:t>the following D2R</w:t>
            </w:r>
            <w:r w:rsidR="00891729" w:rsidRPr="00636E4B">
              <w:rPr>
                <w:rFonts w:hint="eastAsia"/>
              </w:rPr>
              <w:t xml:space="preserve"> transmission based on its order of </w:t>
            </w:r>
            <w:r w:rsidR="00891729" w:rsidRPr="00636E4B">
              <w:rPr>
                <w:i/>
                <w:iCs/>
              </w:rPr>
              <w:t>Echoed Random ID</w:t>
            </w:r>
            <w:r w:rsidR="00891729" w:rsidRPr="00636E4B">
              <w:rPr>
                <w:rFonts w:hint="eastAsia"/>
              </w:rPr>
              <w:t xml:space="preserve"> </w:t>
            </w:r>
            <w:r w:rsidR="00891729" w:rsidRPr="00636E4B">
              <w:t xml:space="preserve">field </w:t>
            </w:r>
            <w:r w:rsidR="00891729" w:rsidRPr="00636E4B">
              <w:rPr>
                <w:rFonts w:hint="eastAsia"/>
              </w:rPr>
              <w:t xml:space="preserve">in </w:t>
            </w:r>
            <w:r w:rsidR="00891729" w:rsidRPr="00636E4B">
              <w:t xml:space="preserve">the </w:t>
            </w:r>
            <w:r w:rsidR="00891729" w:rsidRPr="00636E4B">
              <w:rPr>
                <w:i/>
                <w:iCs/>
              </w:rPr>
              <w:t xml:space="preserve">Random ID Response </w:t>
            </w:r>
            <w:r w:rsidR="00891729" w:rsidRPr="00636E4B">
              <w:t>message</w:t>
            </w:r>
            <w:r w:rsidR="001838EB" w:rsidRPr="00636E4B">
              <w:t>, i.e., the i-th device selects the i-th small frequency shift factor</w:t>
            </w:r>
            <w:r w:rsidR="00891729" w:rsidRPr="00636E4B">
              <w:t>.</w:t>
            </w:r>
          </w:p>
          <w:p w14:paraId="3E2681A9" w14:textId="77777777" w:rsidR="00891729" w:rsidRPr="00636E4B" w:rsidRDefault="00891729" w:rsidP="00AE2838">
            <w:pPr>
              <w:pStyle w:val="TAL"/>
              <w:ind w:leftChars="180" w:left="360"/>
            </w:pPr>
            <w:bookmarkStart w:id="435" w:name="_MCCTEMPBM_CRPT02930027___2"/>
            <w:bookmarkEnd w:id="434"/>
          </w:p>
          <w:bookmarkEnd w:id="435"/>
          <w:p w14:paraId="6648FC4B" w14:textId="77777777" w:rsidR="00891729" w:rsidRPr="00636E4B" w:rsidRDefault="00891729" w:rsidP="00AE2838">
            <w:pPr>
              <w:pStyle w:val="TAL"/>
            </w:pPr>
            <w:r w:rsidRPr="00636E4B">
              <w:t>Regarding different Bit Duration, only the following values can be indicated to 1 in the bitmap:</w:t>
            </w:r>
          </w:p>
          <w:p w14:paraId="1903C987" w14:textId="3D2F75D9" w:rsidR="00891729" w:rsidRPr="00636E4B" w:rsidRDefault="00A92D92" w:rsidP="00A92D92">
            <w:pPr>
              <w:pStyle w:val="TAL"/>
              <w:ind w:left="235" w:hanging="235"/>
            </w:pPr>
            <w:r w:rsidRPr="00636E4B">
              <w:t>-</w:t>
            </w:r>
            <w:r w:rsidRPr="00636E4B">
              <w:tab/>
            </w:r>
            <w:r w:rsidR="00891729" w:rsidRPr="00636E4B">
              <w:t xml:space="preserve">{1, 2, 4, 8, 16, 32, 64, 128}, when </w:t>
            </w:r>
            <w:r w:rsidR="00891729" w:rsidRPr="00636E4B">
              <w:rPr>
                <w:i/>
                <w:iCs/>
              </w:rPr>
              <w:t>Bit Duration</w:t>
            </w:r>
            <w:r w:rsidR="00891729" w:rsidRPr="00636E4B">
              <w:t xml:space="preserve"> is configured to </w:t>
            </w:r>
            <m:oMath>
              <m:r>
                <w:rPr>
                  <w:rFonts w:ascii="Cambria Math" w:hAnsi="Cambria Math"/>
                </w:rPr>
                <m:t>2τ</m:t>
              </m:r>
            </m:oMath>
            <w:ins w:id="436" w:author="CR#0001r2" w:date="2025-12-22T14:35:00Z" w16du:dateUtc="2025-12-22T13:35:00Z">
              <w:r w:rsidR="000E6237">
                <w:t xml:space="preserve"> </w:t>
              </w:r>
            </w:ins>
            <w:proofErr w:type="spellStart"/>
            <w:r w:rsidR="00891729" w:rsidRPr="00636E4B">
              <w:t>μs</w:t>
            </w:r>
            <w:proofErr w:type="spellEnd"/>
            <w:r w:rsidR="00891729" w:rsidRPr="00636E4B">
              <w:t>;</w:t>
            </w:r>
          </w:p>
          <w:p w14:paraId="4156F252" w14:textId="16BFBBD9" w:rsidR="00891729" w:rsidRPr="00636E4B" w:rsidRDefault="00A92D92" w:rsidP="00A92D92">
            <w:pPr>
              <w:pStyle w:val="TAL"/>
              <w:ind w:left="235" w:hanging="235"/>
            </w:pPr>
            <w:r w:rsidRPr="00636E4B">
              <w:t>-</w:t>
            </w:r>
            <w:r w:rsidRPr="00636E4B">
              <w:tab/>
            </w:r>
            <w:r w:rsidR="00891729" w:rsidRPr="00636E4B">
              <w:t xml:space="preserve">{1, 2, 4, 8, 16, 32, 64}, when </w:t>
            </w:r>
            <w:r w:rsidR="00891729" w:rsidRPr="00636E4B">
              <w:rPr>
                <w:i/>
                <w:iCs/>
              </w:rPr>
              <w:t>Bit Duration</w:t>
            </w:r>
            <w:r w:rsidR="00891729" w:rsidRPr="00636E4B">
              <w:t xml:space="preserve"> is configured to </w:t>
            </w:r>
            <m:oMath>
              <m:r>
                <w:rPr>
                  <w:rFonts w:ascii="Cambria Math" w:hAnsi="Cambria Math"/>
                </w:rPr>
                <m:t>τ</m:t>
              </m:r>
            </m:oMath>
            <w:ins w:id="437" w:author="CR#0001r2" w:date="2025-12-22T14:35:00Z" w16du:dateUtc="2025-12-22T13:35:00Z">
              <w:r w:rsidR="000E6237">
                <w:t xml:space="preserve"> </w:t>
              </w:r>
            </w:ins>
            <w:proofErr w:type="spellStart"/>
            <w:r w:rsidR="00891729" w:rsidRPr="00636E4B">
              <w:t>μs</w:t>
            </w:r>
            <w:proofErr w:type="spellEnd"/>
            <w:r w:rsidR="00891729" w:rsidRPr="00636E4B">
              <w:t>;</w:t>
            </w:r>
          </w:p>
          <w:p w14:paraId="3F9B090F" w14:textId="1AE693D9" w:rsidR="00891729" w:rsidRPr="00636E4B" w:rsidRDefault="00A92D92" w:rsidP="00A92D92">
            <w:pPr>
              <w:pStyle w:val="TAL"/>
              <w:ind w:left="235" w:hanging="235"/>
            </w:pPr>
            <w:r w:rsidRPr="00636E4B">
              <w:t>-</w:t>
            </w:r>
            <w:r w:rsidRPr="00636E4B">
              <w:tab/>
            </w:r>
            <w:r w:rsidR="00891729" w:rsidRPr="00636E4B">
              <w:t xml:space="preserve">{1, 2, 4, 8, 16, 32}, when </w:t>
            </w:r>
            <w:r w:rsidR="00891729" w:rsidRPr="00636E4B">
              <w:rPr>
                <w:i/>
                <w:iCs/>
              </w:rPr>
              <w:t>Bit Duration</w:t>
            </w:r>
            <w:r w:rsidR="00891729" w:rsidRPr="00636E4B">
              <w:t xml:space="preserve"> is configured to </w:t>
            </w:r>
            <m:oMath>
              <m:r>
                <w:rPr>
                  <w:rFonts w:ascii="Cambria Math" w:hAnsi="Cambria Math"/>
                </w:rPr>
                <m:t>τ/2</m:t>
              </m:r>
            </m:oMath>
            <w:r w:rsidR="00891729" w:rsidRPr="00636E4B">
              <w:t xml:space="preserve"> μs;</w:t>
            </w:r>
          </w:p>
          <w:p w14:paraId="39B7530D" w14:textId="3F00C085" w:rsidR="00891729" w:rsidRPr="00636E4B" w:rsidRDefault="00A92D92" w:rsidP="00A92D92">
            <w:pPr>
              <w:pStyle w:val="TAL"/>
              <w:ind w:left="235" w:hanging="235"/>
            </w:pPr>
            <w:r w:rsidRPr="00636E4B">
              <w:t>-</w:t>
            </w:r>
            <w:r w:rsidRPr="00636E4B">
              <w:tab/>
            </w:r>
            <w:r w:rsidR="00891729" w:rsidRPr="00636E4B">
              <w:t xml:space="preserve">{1, 2, 4, 8, 16}, when </w:t>
            </w:r>
            <w:r w:rsidR="00891729" w:rsidRPr="00636E4B">
              <w:rPr>
                <w:i/>
                <w:iCs/>
              </w:rPr>
              <w:t>Bit Duration</w:t>
            </w:r>
            <w:r w:rsidR="00891729" w:rsidRPr="00636E4B">
              <w:t xml:space="preserve"> is configured to </w:t>
            </w:r>
            <m:oMath>
              <m:r>
                <w:rPr>
                  <w:rFonts w:ascii="Cambria Math" w:hAnsi="Cambria Math"/>
                </w:rPr>
                <m:t>τ/4</m:t>
              </m:r>
            </m:oMath>
            <w:r w:rsidR="00891729" w:rsidRPr="00636E4B">
              <w:t xml:space="preserve"> μs;</w:t>
            </w:r>
          </w:p>
          <w:p w14:paraId="48F9E1F4" w14:textId="05E861E8" w:rsidR="00891729" w:rsidRPr="00636E4B" w:rsidRDefault="00A92D92" w:rsidP="00A92D92">
            <w:pPr>
              <w:pStyle w:val="TAL"/>
              <w:ind w:left="235" w:hanging="235"/>
            </w:pPr>
            <w:r w:rsidRPr="00636E4B">
              <w:t>-</w:t>
            </w:r>
            <w:r w:rsidRPr="00636E4B">
              <w:tab/>
            </w:r>
            <w:r w:rsidR="00891729" w:rsidRPr="00636E4B">
              <w:t xml:space="preserve">{1, 2, 4, 8}, when </w:t>
            </w:r>
            <w:r w:rsidR="00891729" w:rsidRPr="00636E4B">
              <w:rPr>
                <w:i/>
                <w:iCs/>
              </w:rPr>
              <w:t xml:space="preserve">Bit Duration </w:t>
            </w:r>
            <w:r w:rsidR="00891729" w:rsidRPr="00636E4B">
              <w:t xml:space="preserve">is configured to </w:t>
            </w:r>
            <m:oMath>
              <m:r>
                <w:rPr>
                  <w:rFonts w:ascii="Cambria Math" w:hAnsi="Cambria Math"/>
                </w:rPr>
                <m:t>τ/8</m:t>
              </m:r>
            </m:oMath>
            <w:r w:rsidR="00891729" w:rsidRPr="00636E4B">
              <w:t xml:space="preserve"> μs;</w:t>
            </w:r>
          </w:p>
          <w:p w14:paraId="355E2B60" w14:textId="18335FA1" w:rsidR="00891729" w:rsidRPr="00636E4B" w:rsidRDefault="00A92D92" w:rsidP="00A92D92">
            <w:pPr>
              <w:pStyle w:val="TAL"/>
              <w:ind w:left="235" w:hanging="235"/>
            </w:pPr>
            <w:r w:rsidRPr="00636E4B">
              <w:t>-</w:t>
            </w:r>
            <w:r w:rsidRPr="00636E4B">
              <w:tab/>
            </w:r>
            <w:r w:rsidR="00891729" w:rsidRPr="00636E4B">
              <w:t xml:space="preserve">{1, 2, 4}, when </w:t>
            </w:r>
            <w:r w:rsidR="00891729" w:rsidRPr="00636E4B">
              <w:rPr>
                <w:i/>
                <w:iCs/>
              </w:rPr>
              <w:t>Bit Duration</w:t>
            </w:r>
            <w:r w:rsidR="00891729" w:rsidRPr="00636E4B">
              <w:t xml:space="preserve"> is configured to </w:t>
            </w:r>
            <m:oMath>
              <m:r>
                <w:rPr>
                  <w:rFonts w:ascii="Cambria Math" w:hAnsi="Cambria Math"/>
                </w:rPr>
                <m:t>τ/16</m:t>
              </m:r>
            </m:oMath>
            <w:r w:rsidR="00891729" w:rsidRPr="00636E4B">
              <w:t xml:space="preserve"> μs;</w:t>
            </w:r>
          </w:p>
          <w:p w14:paraId="78B2E4A1" w14:textId="4ECC8C68" w:rsidR="00891729" w:rsidRPr="00636E4B" w:rsidRDefault="00A92D92" w:rsidP="00A92D92">
            <w:pPr>
              <w:pStyle w:val="TAL"/>
              <w:ind w:left="235" w:hanging="235"/>
            </w:pPr>
            <w:r w:rsidRPr="00636E4B">
              <w:t>-</w:t>
            </w:r>
            <w:r w:rsidRPr="00636E4B">
              <w:tab/>
            </w:r>
            <w:r w:rsidR="00891729" w:rsidRPr="00636E4B">
              <w:t xml:space="preserve">{1, 2}, when </w:t>
            </w:r>
            <w:r w:rsidR="00891729" w:rsidRPr="00636E4B">
              <w:rPr>
                <w:i/>
                <w:iCs/>
              </w:rPr>
              <w:t>Bit Duration</w:t>
            </w:r>
            <w:r w:rsidR="00891729" w:rsidRPr="00636E4B">
              <w:t xml:space="preserve"> is configured to </w:t>
            </w:r>
            <m:oMath>
              <m:r>
                <w:rPr>
                  <w:rFonts w:ascii="Cambria Math" w:hAnsi="Cambria Math"/>
                </w:rPr>
                <m:t>τ/32</m:t>
              </m:r>
            </m:oMath>
            <w:r w:rsidR="00891729" w:rsidRPr="00636E4B">
              <w:t xml:space="preserve"> μs;</w:t>
            </w:r>
          </w:p>
          <w:p w14:paraId="01F9DDC4" w14:textId="1DA7F0C6" w:rsidR="00891729" w:rsidRPr="00636E4B" w:rsidRDefault="00A92D92" w:rsidP="00A92D92">
            <w:pPr>
              <w:pStyle w:val="TAL"/>
              <w:ind w:left="235" w:hanging="235"/>
            </w:pPr>
            <w:r w:rsidRPr="00636E4B">
              <w:t>-</w:t>
            </w:r>
            <w:r w:rsidRPr="00636E4B">
              <w:tab/>
            </w:r>
            <w:r w:rsidR="00891729" w:rsidRPr="00636E4B">
              <w:t xml:space="preserve">{1}, when </w:t>
            </w:r>
            <w:r w:rsidR="00891729" w:rsidRPr="00636E4B">
              <w:rPr>
                <w:i/>
                <w:iCs/>
              </w:rPr>
              <w:t>Bit Duration</w:t>
            </w:r>
            <w:r w:rsidR="00891729" w:rsidRPr="00636E4B">
              <w:t xml:space="preserve"> is configured to </w:t>
            </w:r>
            <m:oMath>
              <m:r>
                <w:rPr>
                  <w:rFonts w:ascii="Cambria Math" w:hAnsi="Cambria Math"/>
                </w:rPr>
                <m:t xml:space="preserve">τ/96 </m:t>
              </m:r>
            </m:oMath>
            <w:r w:rsidR="00891729" w:rsidRPr="00636E4B">
              <w:t xml:space="preserve"> μs.</w:t>
            </w:r>
          </w:p>
        </w:tc>
        <w:tc>
          <w:tcPr>
            <w:tcW w:w="0" w:type="auto"/>
          </w:tcPr>
          <w:p w14:paraId="69BD639E" w14:textId="5C121F87" w:rsidR="00891729" w:rsidRPr="00636E4B" w:rsidRDefault="00000000" w:rsidP="00636E4B">
            <w:pPr>
              <w:pStyle w:val="TAL"/>
            </w:pPr>
            <m:oMath>
              <m:sSub>
                <m:sSubPr>
                  <m:ctrlPr>
                    <w:rPr>
                      <w:rFonts w:ascii="Cambria Math" w:hAnsi="Cambria Math"/>
                      <w:i/>
                    </w:rPr>
                  </m:ctrlPr>
                </m:sSubPr>
                <m:e>
                  <m:r>
                    <w:rPr>
                      <w:rFonts w:ascii="Cambria Math" w:hAnsi="Cambria Math"/>
                    </w:rPr>
                    <m:t>R</m:t>
                  </m:r>
                </m:e>
                <m:sub>
                  <m:r>
                    <m:rPr>
                      <m:nor/>
                    </m:rPr>
                    <w:rPr>
                      <w:i/>
                    </w:rPr>
                    <m:t>SFS</m:t>
                  </m:r>
                </m:sub>
              </m:sSub>
              <m:r>
                <w:rPr>
                  <w:rFonts w:ascii="Cambria Math" w:hAnsi="Cambria Math"/>
                </w:rPr>
                <m:t xml:space="preserve"> </m:t>
              </m:r>
            </m:oMath>
            <w:r w:rsidR="00891729" w:rsidRPr="00636E4B">
              <w:t>associated to the selected access occasion or configured resource for D2R transmission</w:t>
            </w:r>
          </w:p>
        </w:tc>
      </w:tr>
      <w:bookmarkEnd w:id="431"/>
      <w:tr w:rsidR="00636E4B" w:rsidRPr="00636E4B" w14:paraId="6997F200" w14:textId="77777777" w:rsidTr="00AE2838">
        <w:tc>
          <w:tcPr>
            <w:tcW w:w="0" w:type="auto"/>
          </w:tcPr>
          <w:p w14:paraId="6A92F1BC" w14:textId="7B576451" w:rsidR="00F13410" w:rsidRPr="00636E4B" w:rsidRDefault="00F13410" w:rsidP="00AE2838">
            <w:pPr>
              <w:pStyle w:val="TAL"/>
              <w:rPr>
                <w:i/>
                <w:iCs/>
              </w:rPr>
            </w:pPr>
            <w:r w:rsidRPr="00636E4B">
              <w:rPr>
                <w:i/>
                <w:iCs/>
              </w:rPr>
              <w:t>Frequency Resource Indication</w:t>
            </w:r>
            <w:r w:rsidRPr="00636E4B">
              <w:rPr>
                <w:i/>
                <w:iCs/>
                <w:vertAlign w:val="subscript"/>
              </w:rPr>
              <w:t>Unicast</w:t>
            </w:r>
          </w:p>
        </w:tc>
        <w:tc>
          <w:tcPr>
            <w:tcW w:w="0" w:type="auto"/>
          </w:tcPr>
          <w:p w14:paraId="2250A4F9" w14:textId="5FC6541E" w:rsidR="00F13410" w:rsidRPr="00636E4B" w:rsidRDefault="00914CE6" w:rsidP="00AE2838">
            <w:pPr>
              <w:pStyle w:val="TAL"/>
            </w:pPr>
            <w:r w:rsidRPr="00636E4B">
              <w:rPr>
                <w:rFonts w:hint="eastAsia"/>
              </w:rPr>
              <w:t>3</w:t>
            </w:r>
            <w:r w:rsidRPr="00636E4B">
              <w:t xml:space="preserve"> bits</w:t>
            </w:r>
          </w:p>
        </w:tc>
        <w:tc>
          <w:tcPr>
            <w:tcW w:w="0" w:type="auto"/>
          </w:tcPr>
          <w:p w14:paraId="0BBBBD4F" w14:textId="189771B3" w:rsidR="00914CE6" w:rsidRPr="00636E4B" w:rsidRDefault="00914CE6" w:rsidP="00914CE6">
            <w:pPr>
              <w:pStyle w:val="TAL"/>
              <w:rPr>
                <w:szCs w:val="22"/>
                <w:lang w:eastAsia="sv-SE"/>
              </w:rPr>
            </w:pPr>
            <w:r w:rsidRPr="00636E4B">
              <w:t>{1, 2, 4, 8, 16, 32, 64, 128}</w:t>
            </w:r>
          </w:p>
          <w:p w14:paraId="0AD5989C" w14:textId="77777777" w:rsidR="00F13410" w:rsidRPr="00636E4B" w:rsidRDefault="00F13410" w:rsidP="00AE2838">
            <w:pPr>
              <w:pStyle w:val="TAL"/>
            </w:pPr>
          </w:p>
        </w:tc>
        <w:tc>
          <w:tcPr>
            <w:tcW w:w="0" w:type="auto"/>
          </w:tcPr>
          <w:p w14:paraId="432F5025" w14:textId="2A5B73DC" w:rsidR="00914CE6" w:rsidRPr="00636E4B" w:rsidRDefault="003B74EA" w:rsidP="003B74EA">
            <w:pPr>
              <w:pStyle w:val="TAL"/>
            </w:pPr>
            <w:r w:rsidRPr="00636E4B">
              <w:t>This field indicates a</w:t>
            </w:r>
            <w:r w:rsidR="00914CE6" w:rsidRPr="00636E4B">
              <w:t xml:space="preserve"> value of small frequency shift factor when present in </w:t>
            </w:r>
            <w:r w:rsidR="00914CE6" w:rsidRPr="00636E4B">
              <w:rPr>
                <w:i/>
                <w:iCs/>
              </w:rPr>
              <w:t>R2D Upper Layer Data Transfer</w:t>
            </w:r>
            <w:r w:rsidR="00914CE6" w:rsidRPr="00636E4B">
              <w:t xml:space="preserve"> message.</w:t>
            </w:r>
            <w:del w:id="438" w:author="CR#0001r2" w:date="2025-12-22T14:36:00Z" w16du:dateUtc="2025-12-22T13:36:00Z">
              <w:r w:rsidR="00914CE6" w:rsidRPr="00636E4B" w:rsidDel="000E6237">
                <w:delText xml:space="preserve"> </w:delText>
              </w:r>
            </w:del>
          </w:p>
          <w:p w14:paraId="41F5C3B5" w14:textId="77777777" w:rsidR="000E6237" w:rsidRDefault="000E6237" w:rsidP="000E6237">
            <w:pPr>
              <w:pStyle w:val="TAL"/>
              <w:rPr>
                <w:ins w:id="439" w:author="CR#0001r2" w:date="2025-12-22T14:36:00Z" w16du:dateUtc="2025-12-22T13:36:00Z"/>
              </w:rPr>
            </w:pPr>
          </w:p>
          <w:p w14:paraId="0C61C2CF" w14:textId="77777777" w:rsidR="000E6237" w:rsidRDefault="000E6237" w:rsidP="000E6237">
            <w:pPr>
              <w:pStyle w:val="TAL"/>
              <w:rPr>
                <w:ins w:id="440" w:author="CR#0001r2" w:date="2025-12-22T14:49:00Z" w16du:dateUtc="2025-12-22T13:49:00Z"/>
              </w:rPr>
            </w:pPr>
            <w:ins w:id="441" w:author="CR#0001r2" w:date="2025-12-22T14:36:00Z" w16du:dateUtc="2025-12-22T13:36:00Z">
              <w:r>
                <w:t>Regarding different Bit Duration, only the following values can be indicated to 1 in the bitmap:</w:t>
              </w:r>
            </w:ins>
          </w:p>
          <w:p w14:paraId="25BB4D24" w14:textId="0F4BEB58" w:rsidR="009078F0" w:rsidRDefault="009078F0" w:rsidP="00770871">
            <w:pPr>
              <w:pStyle w:val="TAL"/>
              <w:ind w:left="255" w:hanging="255"/>
              <w:rPr>
                <w:ins w:id="442" w:author="CR#0001r2" w:date="2025-12-22T14:58:00Z" w16du:dateUtc="2025-12-22T13:58:00Z"/>
              </w:rPr>
            </w:pPr>
            <w:ins w:id="443" w:author="CR#0001r2" w:date="2025-12-22T14:49:00Z" w16du:dateUtc="2025-12-22T13:49:00Z">
              <w:r>
                <w:t>-</w:t>
              </w:r>
              <w:r>
                <w:tab/>
              </w:r>
            </w:ins>
            <w:ins w:id="444" w:author="CR#0001r2" w:date="2025-12-22T14:57:00Z" w16du:dateUtc="2025-12-22T13:57:00Z">
              <w:r w:rsidR="00770871">
                <w:t>{</w:t>
              </w:r>
              <w:r w:rsidR="00770871">
                <w:t xml:space="preserve">1, 2, 4, 8, 16, 32, 64, 128}, when </w:t>
              </w:r>
              <w:r w:rsidR="00770871">
                <w:rPr>
                  <w:i/>
                  <w:iCs/>
                </w:rPr>
                <w:t>Bit Duration</w:t>
              </w:r>
              <w:r w:rsidR="00770871">
                <w:t xml:space="preserve"> is configured to </w:t>
              </w:r>
            </w:ins>
            <m:oMath>
              <m:r>
                <w:ins w:id="445" w:author="CR#0001r2" w:date="2025-12-22T14:57:00Z" w16du:dateUtc="2025-12-22T13:57:00Z">
                  <w:rPr>
                    <w:rFonts w:ascii="Cambria Math" w:hAnsi="Cambria Math"/>
                  </w:rPr>
                  <m:t>2τ</m:t>
                </w:ins>
              </m:r>
            </m:oMath>
            <w:ins w:id="446" w:author="CR#0001r2" w:date="2025-12-22T14:57:00Z" w16du:dateUtc="2025-12-22T13:57:00Z">
              <w:r w:rsidR="00770871">
                <w:t xml:space="preserve"> μs</w:t>
              </w:r>
            </w:ins>
          </w:p>
          <w:p w14:paraId="2621CE3E" w14:textId="5C0FC2EE" w:rsidR="00770871" w:rsidRDefault="00770871" w:rsidP="00770871">
            <w:pPr>
              <w:pStyle w:val="TAL"/>
              <w:ind w:left="255" w:hanging="255"/>
              <w:rPr>
                <w:ins w:id="447" w:author="CR#0001r2" w:date="2025-12-22T14:58:00Z" w16du:dateUtc="2025-12-22T13:58:00Z"/>
              </w:rPr>
            </w:pPr>
            <w:ins w:id="448" w:author="CR#0001r2" w:date="2025-12-22T14:58:00Z" w16du:dateUtc="2025-12-22T13:58:00Z">
              <w:r>
                <w:t>-</w:t>
              </w:r>
              <w:r>
                <w:tab/>
                <w:t xml:space="preserve">{1, 2, 4, 8, 16, 32, 64}, when </w:t>
              </w:r>
              <w:r>
                <w:rPr>
                  <w:i/>
                  <w:iCs/>
                </w:rPr>
                <w:t>Bit Duration</w:t>
              </w:r>
              <w:r>
                <w:t xml:space="preserve"> is configured to </w:t>
              </w:r>
            </w:ins>
            <m:oMath>
              <m:r>
                <w:ins w:id="449" w:author="CR#0001r2" w:date="2025-12-22T14:58:00Z" w16du:dateUtc="2025-12-22T13:58:00Z">
                  <w:rPr>
                    <w:rFonts w:ascii="Cambria Math" w:hAnsi="Cambria Math"/>
                  </w:rPr>
                  <m:t>τ</m:t>
                </w:ins>
              </m:r>
            </m:oMath>
            <w:ins w:id="450" w:author="CR#0001r2" w:date="2025-12-22T14:58:00Z" w16du:dateUtc="2025-12-22T13:58:00Z">
              <w:r>
                <w:t xml:space="preserve"> μs;</w:t>
              </w:r>
            </w:ins>
          </w:p>
          <w:p w14:paraId="702EBA6D" w14:textId="05500E12" w:rsidR="00770871" w:rsidRDefault="00770871" w:rsidP="00770871">
            <w:pPr>
              <w:pStyle w:val="TAL"/>
              <w:ind w:left="255" w:hanging="255"/>
              <w:rPr>
                <w:ins w:id="451" w:author="CR#0001r2" w:date="2025-12-22T14:58:00Z" w16du:dateUtc="2025-12-22T13:58:00Z"/>
              </w:rPr>
            </w:pPr>
            <w:ins w:id="452" w:author="CR#0001r2" w:date="2025-12-22T14:58:00Z" w16du:dateUtc="2025-12-22T13:58:00Z">
              <w:r>
                <w:t>-</w:t>
              </w:r>
              <w:r>
                <w:tab/>
                <w:t>{</w:t>
              </w:r>
            </w:ins>
            <w:ins w:id="453" w:author="CR#0001r2" w:date="2025-12-22T14:59:00Z" w16du:dateUtc="2025-12-22T13:59:00Z">
              <w:r>
                <w:t>1</w:t>
              </w:r>
            </w:ins>
            <w:ins w:id="454" w:author="CR#0001r2" w:date="2025-12-22T14:58:00Z" w16du:dateUtc="2025-12-22T13:58:00Z">
              <w:r>
                <w:t xml:space="preserve">, 2, 4, 8, 16, 32}, when </w:t>
              </w:r>
              <w:r>
                <w:rPr>
                  <w:i/>
                  <w:iCs/>
                </w:rPr>
                <w:t>Bit Duration</w:t>
              </w:r>
              <w:r>
                <w:t xml:space="preserve"> is configured to </w:t>
              </w:r>
            </w:ins>
            <m:oMath>
              <m:r>
                <w:ins w:id="455" w:author="CR#0001r2" w:date="2025-12-22T14:58:00Z" w16du:dateUtc="2025-12-22T13:58:00Z">
                  <w:rPr>
                    <w:rFonts w:ascii="Cambria Math" w:hAnsi="Cambria Math"/>
                  </w:rPr>
                  <m:t>τ/2</m:t>
                </w:ins>
              </m:r>
            </m:oMath>
            <w:ins w:id="456" w:author="CR#0001r2" w:date="2025-12-22T14:58:00Z" w16du:dateUtc="2025-12-22T13:58:00Z">
              <w:r>
                <w:t xml:space="preserve"> μs;</w:t>
              </w:r>
            </w:ins>
          </w:p>
          <w:p w14:paraId="643DADF9" w14:textId="664168F9" w:rsidR="00770871" w:rsidRDefault="00770871" w:rsidP="00770871">
            <w:pPr>
              <w:pStyle w:val="TAL"/>
              <w:ind w:left="255" w:hanging="255"/>
              <w:rPr>
                <w:ins w:id="457" w:author="CR#0001r2" w:date="2025-12-22T14:59:00Z" w16du:dateUtc="2025-12-22T13:59:00Z"/>
              </w:rPr>
            </w:pPr>
            <w:ins w:id="458" w:author="CR#0001r2" w:date="2025-12-22T14:58:00Z" w16du:dateUtc="2025-12-22T13:58:00Z">
              <w:r>
                <w:t>-</w:t>
              </w:r>
            </w:ins>
            <w:ins w:id="459" w:author="CR#0001r2" w:date="2025-12-22T14:59:00Z" w16du:dateUtc="2025-12-22T13:59:00Z">
              <w:r>
                <w:tab/>
                <w:t xml:space="preserve">{1, 2, 4, 8, 16}, when </w:t>
              </w:r>
              <w:r>
                <w:rPr>
                  <w:i/>
                  <w:iCs/>
                </w:rPr>
                <w:t>Bit Duration</w:t>
              </w:r>
              <w:r>
                <w:t xml:space="preserve"> is configured to </w:t>
              </w:r>
            </w:ins>
            <m:oMath>
              <m:r>
                <w:ins w:id="460" w:author="CR#0001r2" w:date="2025-12-22T14:59:00Z" w16du:dateUtc="2025-12-22T13:59:00Z">
                  <w:rPr>
                    <w:rFonts w:ascii="Cambria Math" w:hAnsi="Cambria Math"/>
                  </w:rPr>
                  <m:t>τ/4</m:t>
                </w:ins>
              </m:r>
            </m:oMath>
            <w:ins w:id="461" w:author="CR#0001r2" w:date="2025-12-22T14:59:00Z" w16du:dateUtc="2025-12-22T13:59:00Z">
              <w:r>
                <w:t xml:space="preserve"> μs;</w:t>
              </w:r>
            </w:ins>
          </w:p>
          <w:p w14:paraId="6091A0F2" w14:textId="64D9C395" w:rsidR="00770871" w:rsidRDefault="00770871" w:rsidP="00770871">
            <w:pPr>
              <w:pStyle w:val="TAL"/>
              <w:ind w:left="255" w:hanging="255"/>
              <w:rPr>
                <w:ins w:id="462" w:author="CR#0001r2" w:date="2025-12-22T14:59:00Z" w16du:dateUtc="2025-12-22T13:59:00Z"/>
              </w:rPr>
            </w:pPr>
            <w:ins w:id="463" w:author="CR#0001r2" w:date="2025-12-22T14:59:00Z" w16du:dateUtc="2025-12-22T13:59:00Z">
              <w:r>
                <w:t>-</w:t>
              </w:r>
              <w:r>
                <w:tab/>
                <w:t xml:space="preserve">{1, 2, 4, 8}, when </w:t>
              </w:r>
              <w:r>
                <w:rPr>
                  <w:i/>
                  <w:iCs/>
                </w:rPr>
                <w:t xml:space="preserve">Bit Duration </w:t>
              </w:r>
              <w:r>
                <w:t xml:space="preserve">is configured to </w:t>
              </w:r>
            </w:ins>
            <m:oMath>
              <m:r>
                <w:ins w:id="464" w:author="CR#0001r2" w:date="2025-12-22T14:59:00Z" w16du:dateUtc="2025-12-22T13:59:00Z">
                  <w:rPr>
                    <w:rFonts w:ascii="Cambria Math" w:hAnsi="Cambria Math"/>
                  </w:rPr>
                  <m:t>τ/8</m:t>
                </w:ins>
              </m:r>
            </m:oMath>
            <w:ins w:id="465" w:author="CR#0001r2" w:date="2025-12-22T14:59:00Z" w16du:dateUtc="2025-12-22T13:59:00Z">
              <w:r>
                <w:t xml:space="preserve"> μs;</w:t>
              </w:r>
            </w:ins>
          </w:p>
          <w:p w14:paraId="3EC0A4AF" w14:textId="38C948F3" w:rsidR="00770871" w:rsidRDefault="00770871" w:rsidP="00770871">
            <w:pPr>
              <w:pStyle w:val="TAL"/>
              <w:ind w:left="255" w:hanging="255"/>
              <w:rPr>
                <w:ins w:id="466" w:author="CR#0001r2" w:date="2025-12-22T15:00:00Z" w16du:dateUtc="2025-12-22T14:00:00Z"/>
              </w:rPr>
            </w:pPr>
            <w:ins w:id="467" w:author="CR#0001r2" w:date="2025-12-22T14:59:00Z" w16du:dateUtc="2025-12-22T13:59:00Z">
              <w:r>
                <w:t>-</w:t>
              </w:r>
              <w:r>
                <w:tab/>
                <w:t>{</w:t>
              </w:r>
            </w:ins>
            <w:ins w:id="468" w:author="CR#0001r2" w:date="2025-12-22T15:00:00Z" w16du:dateUtc="2025-12-22T14:00:00Z">
              <w:r>
                <w:t xml:space="preserve">1, 2, 4}, when </w:t>
              </w:r>
              <w:r>
                <w:rPr>
                  <w:i/>
                  <w:iCs/>
                </w:rPr>
                <w:t>Bit Duration</w:t>
              </w:r>
              <w:r>
                <w:t xml:space="preserve"> is configured to </w:t>
              </w:r>
            </w:ins>
            <m:oMath>
              <m:r>
                <w:ins w:id="469" w:author="CR#0001r2" w:date="2025-12-22T15:00:00Z" w16du:dateUtc="2025-12-22T14:00:00Z">
                  <w:rPr>
                    <w:rFonts w:ascii="Cambria Math" w:hAnsi="Cambria Math"/>
                  </w:rPr>
                  <m:t>τ/16</m:t>
                </w:ins>
              </m:r>
            </m:oMath>
            <w:ins w:id="470" w:author="CR#0001r2" w:date="2025-12-22T15:00:00Z" w16du:dateUtc="2025-12-22T14:00:00Z">
              <w:r>
                <w:t xml:space="preserve"> μs</w:t>
              </w:r>
            </w:ins>
          </w:p>
          <w:p w14:paraId="4869FFE5" w14:textId="2986B9F2" w:rsidR="00770871" w:rsidRDefault="00770871" w:rsidP="00770871">
            <w:pPr>
              <w:pStyle w:val="TAL"/>
              <w:ind w:left="255" w:hanging="255"/>
              <w:rPr>
                <w:ins w:id="471" w:author="CR#0001r2" w:date="2025-12-22T15:00:00Z" w16du:dateUtc="2025-12-22T14:00:00Z"/>
              </w:rPr>
            </w:pPr>
            <w:ins w:id="472" w:author="CR#0001r2" w:date="2025-12-22T15:00:00Z" w16du:dateUtc="2025-12-22T14:00:00Z">
              <w:r>
                <w:t>-</w:t>
              </w:r>
              <w:r>
                <w:tab/>
                <w:t xml:space="preserve">{1, 2}, when </w:t>
              </w:r>
              <w:r>
                <w:rPr>
                  <w:i/>
                  <w:iCs/>
                </w:rPr>
                <w:t>Bit Duration</w:t>
              </w:r>
              <w:r>
                <w:t xml:space="preserve"> is configured to </w:t>
              </w:r>
            </w:ins>
            <m:oMath>
              <m:r>
                <w:ins w:id="473" w:author="CR#0001r2" w:date="2025-12-22T15:00:00Z" w16du:dateUtc="2025-12-22T14:00:00Z">
                  <w:rPr>
                    <w:rFonts w:ascii="Cambria Math" w:hAnsi="Cambria Math"/>
                  </w:rPr>
                  <m:t>τ/32</m:t>
                </w:ins>
              </m:r>
            </m:oMath>
            <w:ins w:id="474" w:author="CR#0001r2" w:date="2025-12-22T15:00:00Z" w16du:dateUtc="2025-12-22T14:00:00Z">
              <w:r>
                <w:t xml:space="preserve"> μs;</w:t>
              </w:r>
            </w:ins>
          </w:p>
          <w:p w14:paraId="3F4C5C55" w14:textId="55557A31" w:rsidR="00F13410" w:rsidRPr="00636E4B" w:rsidRDefault="00770871" w:rsidP="00770871">
            <w:pPr>
              <w:pStyle w:val="TAL"/>
              <w:ind w:left="255" w:hanging="255"/>
              <w:pPrChange w:id="475" w:author="CR#0001r2" w:date="2025-12-22T15:01:00Z" w16du:dateUtc="2025-12-22T14:01:00Z">
                <w:pPr>
                  <w:pStyle w:val="TAL"/>
                </w:pPr>
              </w:pPrChange>
            </w:pPr>
            <w:ins w:id="476" w:author="CR#0001r2" w:date="2025-12-22T15:00:00Z" w16du:dateUtc="2025-12-22T14:00:00Z">
              <w:r>
                <w:t>-</w:t>
              </w:r>
            </w:ins>
            <w:ins w:id="477" w:author="CR#0001r2" w:date="2025-12-22T15:01:00Z" w16du:dateUtc="2025-12-22T14:01:00Z">
              <w:r>
                <w:tab/>
                <w:t>{</w:t>
              </w:r>
              <w:r>
                <w:t>1</w:t>
              </w:r>
              <w:r>
                <w:t xml:space="preserve">}, when </w:t>
              </w:r>
              <w:r>
                <w:rPr>
                  <w:i/>
                  <w:iCs/>
                </w:rPr>
                <w:t>Bit Duration</w:t>
              </w:r>
              <w:r>
                <w:t xml:space="preserve"> is configured to </w:t>
              </w:r>
            </w:ins>
            <m:oMath>
              <m:r>
                <w:ins w:id="478" w:author="CR#0001r2" w:date="2025-12-22T15:01:00Z" w16du:dateUtc="2025-12-22T14:01:00Z">
                  <w:rPr>
                    <w:rFonts w:ascii="Cambria Math" w:hAnsi="Cambria Math"/>
                  </w:rPr>
                  <m:t xml:space="preserve">τ/96 </m:t>
                </w:ins>
              </m:r>
            </m:oMath>
            <w:ins w:id="479" w:author="CR#0001r2" w:date="2025-12-22T15:01:00Z" w16du:dateUtc="2025-12-22T14:01:00Z">
              <w:r>
                <w:t xml:space="preserve"> μs</w:t>
              </w:r>
            </w:ins>
          </w:p>
        </w:tc>
        <w:tc>
          <w:tcPr>
            <w:tcW w:w="0" w:type="auto"/>
          </w:tcPr>
          <w:p w14:paraId="6F7F038A" w14:textId="7024DFFF" w:rsidR="00F13410" w:rsidRPr="00636E4B" w:rsidRDefault="00000000" w:rsidP="00636E4B">
            <w:pPr>
              <w:pStyle w:val="TAL"/>
            </w:pPr>
            <m:oMath>
              <m:sSub>
                <m:sSubPr>
                  <m:ctrlPr>
                    <w:rPr>
                      <w:rFonts w:ascii="Cambria Math" w:hAnsi="Cambria Math"/>
                      <w:i/>
                    </w:rPr>
                  </m:ctrlPr>
                </m:sSubPr>
                <m:e>
                  <m:r>
                    <w:rPr>
                      <w:rFonts w:ascii="Cambria Math" w:hAnsi="Cambria Math"/>
                    </w:rPr>
                    <m:t>R</m:t>
                  </m:r>
                </m:e>
                <m:sub>
                  <m:r>
                    <m:rPr>
                      <m:nor/>
                    </m:rPr>
                    <w:rPr>
                      <w:i/>
                    </w:rPr>
                    <m:t>SFS</m:t>
                  </m:r>
                </m:sub>
              </m:sSub>
              <m:r>
                <w:rPr>
                  <w:rFonts w:ascii="Cambria Math" w:hAnsi="Cambria Math"/>
                </w:rPr>
                <m:t xml:space="preserve"> </m:t>
              </m:r>
            </m:oMath>
            <w:r w:rsidR="000B181A" w:rsidRPr="00636E4B">
              <w:t>associated to the configured resource for D2R transmission</w:t>
            </w:r>
          </w:p>
        </w:tc>
      </w:tr>
      <w:tr w:rsidR="00636E4B" w:rsidRPr="00636E4B" w14:paraId="11E33ACF" w14:textId="77777777" w:rsidTr="00AE2838">
        <w:tc>
          <w:tcPr>
            <w:tcW w:w="0" w:type="auto"/>
          </w:tcPr>
          <w:p w14:paraId="1E2AEDE8" w14:textId="4169124F" w:rsidR="00891729" w:rsidRPr="00636E4B" w:rsidRDefault="00891729" w:rsidP="00AE2838">
            <w:pPr>
              <w:pStyle w:val="TAL"/>
              <w:rPr>
                <w:i/>
                <w:iCs/>
              </w:rPr>
            </w:pPr>
            <w:r w:rsidRPr="00636E4B">
              <w:rPr>
                <w:i/>
                <w:iCs/>
              </w:rPr>
              <w:t xml:space="preserve">Block Repetition </w:t>
            </w:r>
            <w:ins w:id="480" w:author="CR#0001r2" w:date="2025-12-22T15:01:00Z" w16du:dateUtc="2025-12-22T14:01:00Z">
              <w:r w:rsidR="00770871">
                <w:rPr>
                  <w:i/>
                  <w:iCs/>
                </w:rPr>
                <w:t>N</w:t>
              </w:r>
            </w:ins>
            <w:del w:id="481" w:author="CR#0001r2" w:date="2025-12-22T15:01:00Z" w16du:dateUtc="2025-12-22T14:01:00Z">
              <w:r w:rsidRPr="00636E4B" w:rsidDel="00770871">
                <w:rPr>
                  <w:i/>
                  <w:iCs/>
                </w:rPr>
                <w:delText>n</w:delText>
              </w:r>
            </w:del>
            <w:r w:rsidRPr="00636E4B">
              <w:rPr>
                <w:i/>
                <w:iCs/>
              </w:rPr>
              <w:t>umber</w:t>
            </w:r>
          </w:p>
        </w:tc>
        <w:tc>
          <w:tcPr>
            <w:tcW w:w="0" w:type="auto"/>
          </w:tcPr>
          <w:p w14:paraId="6FF5A3C9" w14:textId="77777777" w:rsidR="00891729" w:rsidRPr="00636E4B" w:rsidRDefault="00891729" w:rsidP="00AE2838">
            <w:pPr>
              <w:pStyle w:val="TAL"/>
            </w:pPr>
            <w:r w:rsidRPr="00636E4B">
              <w:t>1 bit</w:t>
            </w:r>
          </w:p>
        </w:tc>
        <w:tc>
          <w:tcPr>
            <w:tcW w:w="0" w:type="auto"/>
          </w:tcPr>
          <w:p w14:paraId="3D99534D" w14:textId="77777777" w:rsidR="00891729" w:rsidRPr="00636E4B" w:rsidRDefault="00891729" w:rsidP="00AE2838">
            <w:pPr>
              <w:pStyle w:val="TAL"/>
            </w:pPr>
            <w:r w:rsidRPr="00636E4B">
              <w:t>{1, 2}</w:t>
            </w:r>
          </w:p>
        </w:tc>
        <w:tc>
          <w:tcPr>
            <w:tcW w:w="0" w:type="auto"/>
          </w:tcPr>
          <w:p w14:paraId="3E1D7F6C" w14:textId="77777777" w:rsidR="00891729" w:rsidRPr="00636E4B" w:rsidRDefault="00891729" w:rsidP="00AE2838">
            <w:pPr>
              <w:pStyle w:val="TAL"/>
            </w:pPr>
            <w:r w:rsidRPr="00636E4B">
              <w:t>The block repetition number.</w:t>
            </w:r>
          </w:p>
        </w:tc>
        <w:tc>
          <w:tcPr>
            <w:tcW w:w="0" w:type="auto"/>
          </w:tcPr>
          <w:p w14:paraId="0CAE32E5" w14:textId="6EB4E02D" w:rsidR="00891729" w:rsidRPr="00636E4B" w:rsidRDefault="00000000" w:rsidP="00636E4B">
            <w:pPr>
              <w:pStyle w:val="TAL"/>
            </w:pPr>
            <m:oMathPara>
              <m:oMath>
                <m:sSub>
                  <m:sSubPr>
                    <m:ctrlPr>
                      <w:rPr>
                        <w:rFonts w:ascii="Cambria Math" w:hAnsi="Cambria Math"/>
                        <w:i/>
                      </w:rPr>
                    </m:ctrlPr>
                  </m:sSubPr>
                  <m:e>
                    <m:r>
                      <w:rPr>
                        <w:rFonts w:ascii="Cambria Math" w:hAnsi="Cambria Math"/>
                      </w:rPr>
                      <m:t>R</m:t>
                    </m:r>
                  </m:e>
                  <m:sub>
                    <m:r>
                      <m:rPr>
                        <m:nor/>
                      </m:rPr>
                      <w:rPr>
                        <w:i/>
                      </w:rPr>
                      <m:t>block</m:t>
                    </m:r>
                  </m:sub>
                </m:sSub>
              </m:oMath>
            </m:oMathPara>
          </w:p>
        </w:tc>
      </w:tr>
      <w:tr w:rsidR="00636E4B" w:rsidRPr="00636E4B" w14:paraId="66E61FF7" w14:textId="77777777" w:rsidTr="00AE2838">
        <w:tc>
          <w:tcPr>
            <w:tcW w:w="0" w:type="auto"/>
          </w:tcPr>
          <w:p w14:paraId="5553D2D7" w14:textId="77777777" w:rsidR="00891729" w:rsidRPr="00636E4B" w:rsidRDefault="00891729" w:rsidP="00AE2838">
            <w:pPr>
              <w:pStyle w:val="TAL"/>
              <w:rPr>
                <w:i/>
                <w:iCs/>
              </w:rPr>
            </w:pPr>
            <w:r w:rsidRPr="00636E4B">
              <w:rPr>
                <w:i/>
                <w:iCs/>
              </w:rPr>
              <w:t>Channel Coding Indicator</w:t>
            </w:r>
          </w:p>
        </w:tc>
        <w:tc>
          <w:tcPr>
            <w:tcW w:w="0" w:type="auto"/>
          </w:tcPr>
          <w:p w14:paraId="0BCC726D" w14:textId="77777777" w:rsidR="00891729" w:rsidRPr="00636E4B" w:rsidRDefault="00891729" w:rsidP="00AE2838">
            <w:pPr>
              <w:pStyle w:val="TAL"/>
            </w:pPr>
            <w:r w:rsidRPr="00636E4B">
              <w:t>1 bit</w:t>
            </w:r>
          </w:p>
        </w:tc>
        <w:tc>
          <w:tcPr>
            <w:tcW w:w="0" w:type="auto"/>
          </w:tcPr>
          <w:p w14:paraId="3D4E7DCA" w14:textId="77777777" w:rsidR="00891729" w:rsidRPr="00636E4B" w:rsidRDefault="00891729" w:rsidP="00AE2838">
            <w:pPr>
              <w:pStyle w:val="TAL"/>
            </w:pPr>
            <w:r w:rsidRPr="00636E4B">
              <w:t>{</w:t>
            </w:r>
            <w:r w:rsidRPr="00636E4B">
              <w:rPr>
                <w:i/>
                <w:iCs/>
              </w:rPr>
              <w:t>FEC</w:t>
            </w:r>
            <w:r w:rsidRPr="00636E4B">
              <w:t xml:space="preserve">, </w:t>
            </w:r>
            <w:r w:rsidRPr="00636E4B">
              <w:rPr>
                <w:i/>
                <w:iCs/>
              </w:rPr>
              <w:t>no FEC</w:t>
            </w:r>
            <w:r w:rsidRPr="00636E4B">
              <w:t>}</w:t>
            </w:r>
          </w:p>
        </w:tc>
        <w:tc>
          <w:tcPr>
            <w:tcW w:w="0" w:type="auto"/>
          </w:tcPr>
          <w:p w14:paraId="073C7F16" w14:textId="77777777" w:rsidR="00891729" w:rsidRPr="00636E4B" w:rsidRDefault="00891729" w:rsidP="00AE2838">
            <w:pPr>
              <w:pStyle w:val="TAL"/>
            </w:pPr>
            <w:r w:rsidRPr="00636E4B">
              <w:t>The channel coding indicator.</w:t>
            </w:r>
          </w:p>
        </w:tc>
        <w:tc>
          <w:tcPr>
            <w:tcW w:w="0" w:type="auto"/>
          </w:tcPr>
          <w:p w14:paraId="36E41428" w14:textId="7070AC62" w:rsidR="00891729" w:rsidRPr="00636E4B" w:rsidRDefault="00000000" w:rsidP="00636E4B">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636E4B" w:rsidRPr="00636E4B" w14:paraId="03E58BE0" w14:textId="77777777" w:rsidTr="00AE2838">
        <w:tc>
          <w:tcPr>
            <w:tcW w:w="0" w:type="auto"/>
          </w:tcPr>
          <w:p w14:paraId="256533FA" w14:textId="77777777" w:rsidR="00891729" w:rsidRPr="00636E4B" w:rsidRDefault="00891729" w:rsidP="00AE2838">
            <w:pPr>
              <w:pStyle w:val="TAL"/>
              <w:rPr>
                <w:i/>
                <w:iCs/>
              </w:rPr>
            </w:pPr>
            <w:bookmarkStart w:id="482" w:name="_MCCTEMPBM_CRPT02930033___2" w:colFirst="2" w:colLast="2"/>
            <w:r w:rsidRPr="00636E4B">
              <w:rPr>
                <w:i/>
                <w:iCs/>
              </w:rPr>
              <w:t>Interval Bits</w:t>
            </w:r>
          </w:p>
        </w:tc>
        <w:tc>
          <w:tcPr>
            <w:tcW w:w="0" w:type="auto"/>
          </w:tcPr>
          <w:p w14:paraId="3687D137" w14:textId="77777777" w:rsidR="00891729" w:rsidRPr="00636E4B" w:rsidRDefault="00891729" w:rsidP="00AE2838">
            <w:pPr>
              <w:pStyle w:val="TAL"/>
            </w:pPr>
            <w:r w:rsidRPr="00636E4B">
              <w:t>2 bits</w:t>
            </w:r>
          </w:p>
        </w:tc>
        <w:tc>
          <w:tcPr>
            <w:tcW w:w="0" w:type="auto"/>
          </w:tcPr>
          <w:p w14:paraId="13720B31" w14:textId="77777777" w:rsidR="00891729" w:rsidRPr="00636E4B" w:rsidRDefault="00891729" w:rsidP="00AE2838">
            <w:pPr>
              <w:pStyle w:val="TAL"/>
            </w:pPr>
            <w:r w:rsidRPr="00636E4B">
              <w:t>{S*48, S*96, S*168, S*240}, S is a scale factor, and equals to:</w:t>
            </w:r>
          </w:p>
          <w:p w14:paraId="192412F9" w14:textId="78D4418F" w:rsidR="00891729" w:rsidRPr="00636E4B" w:rsidRDefault="00A92D92" w:rsidP="00A92D92">
            <w:pPr>
              <w:pStyle w:val="TAL"/>
              <w:ind w:left="308" w:hanging="283"/>
            </w:pPr>
            <w:r w:rsidRPr="00636E4B">
              <w:t>-</w:t>
            </w:r>
            <w:r w:rsidRPr="00636E4B">
              <w:tab/>
            </w:r>
            <w:r w:rsidR="00891729" w:rsidRPr="00636E4B">
              <w:t xml:space="preserve">1, when </w:t>
            </w:r>
            <w:r w:rsidR="00891729" w:rsidRPr="00636E4B">
              <w:rPr>
                <w:i/>
                <w:iCs/>
              </w:rPr>
              <w:t>Bit Duration</w:t>
            </w:r>
            <w:r w:rsidR="00891729" w:rsidRPr="00636E4B">
              <w:t xml:space="preserve"> is configured to </w:t>
            </w:r>
            <m:oMath>
              <m:r>
                <w:rPr>
                  <w:rFonts w:ascii="Cambria Math" w:hAnsi="Cambria Math"/>
                </w:rPr>
                <m:t>2τ</m:t>
              </m:r>
            </m:oMath>
            <w:r w:rsidR="00891729" w:rsidRPr="00636E4B">
              <w:t xml:space="preserve"> μs;</w:t>
            </w:r>
          </w:p>
          <w:p w14:paraId="17F88877" w14:textId="2B4B62C5" w:rsidR="00891729" w:rsidRPr="00636E4B" w:rsidRDefault="00A92D92" w:rsidP="00A92D92">
            <w:pPr>
              <w:pStyle w:val="TAL"/>
              <w:ind w:left="308" w:hanging="283"/>
            </w:pPr>
            <w:r w:rsidRPr="00636E4B">
              <w:t>-</w:t>
            </w:r>
            <w:r w:rsidRPr="00636E4B">
              <w:tab/>
            </w:r>
            <w:r w:rsidR="00891729" w:rsidRPr="00636E4B">
              <w:t xml:space="preserve">2, when </w:t>
            </w:r>
            <w:r w:rsidR="00891729" w:rsidRPr="00636E4B">
              <w:rPr>
                <w:i/>
                <w:iCs/>
              </w:rPr>
              <w:t>Bit Duration</w:t>
            </w:r>
            <w:r w:rsidR="00891729" w:rsidRPr="00636E4B">
              <w:t xml:space="preserve"> is configured to </w:t>
            </w:r>
            <m:oMath>
              <m:r>
                <w:rPr>
                  <w:rFonts w:ascii="Cambria Math" w:hAnsi="Cambria Math"/>
                </w:rPr>
                <m:t>τ</m:t>
              </m:r>
            </m:oMath>
            <w:r w:rsidR="00891729" w:rsidRPr="00636E4B">
              <w:t xml:space="preserve"> μs;</w:t>
            </w:r>
          </w:p>
          <w:p w14:paraId="349804F0" w14:textId="0618F164" w:rsidR="00891729" w:rsidRPr="00636E4B" w:rsidRDefault="00A92D92" w:rsidP="00A92D92">
            <w:pPr>
              <w:pStyle w:val="TAL"/>
              <w:ind w:left="308" w:hanging="283"/>
            </w:pPr>
            <w:r w:rsidRPr="00636E4B">
              <w:t>-</w:t>
            </w:r>
            <w:r w:rsidRPr="00636E4B">
              <w:tab/>
            </w:r>
            <w:r w:rsidR="00891729" w:rsidRPr="00636E4B">
              <w:t xml:space="preserve">4, when </w:t>
            </w:r>
            <w:r w:rsidR="00891729" w:rsidRPr="00636E4B">
              <w:rPr>
                <w:i/>
                <w:iCs/>
              </w:rPr>
              <w:t>Bit Duration</w:t>
            </w:r>
            <w:r w:rsidR="00891729" w:rsidRPr="00636E4B">
              <w:t xml:space="preserve"> is configured to </w:t>
            </w:r>
            <m:oMath>
              <m:r>
                <w:rPr>
                  <w:rFonts w:ascii="Cambria Math" w:hAnsi="Cambria Math"/>
                </w:rPr>
                <m:t>τ/2</m:t>
              </m:r>
            </m:oMath>
            <w:r w:rsidR="00891729" w:rsidRPr="00636E4B">
              <w:t xml:space="preserve"> μs;</w:t>
            </w:r>
          </w:p>
          <w:p w14:paraId="47023E82" w14:textId="05F14A4B" w:rsidR="00891729" w:rsidRPr="00636E4B" w:rsidRDefault="00A92D92" w:rsidP="00A92D92">
            <w:pPr>
              <w:pStyle w:val="TAL"/>
              <w:ind w:left="308" w:hanging="283"/>
            </w:pPr>
            <w:r w:rsidRPr="00636E4B">
              <w:t>-</w:t>
            </w:r>
            <w:r w:rsidRPr="00636E4B">
              <w:tab/>
            </w:r>
            <w:r w:rsidR="00891729" w:rsidRPr="00636E4B">
              <w:t xml:space="preserve">8, when </w:t>
            </w:r>
            <w:r w:rsidR="00891729" w:rsidRPr="00636E4B">
              <w:rPr>
                <w:i/>
                <w:iCs/>
              </w:rPr>
              <w:t>Bit Duration</w:t>
            </w:r>
            <w:r w:rsidR="00891729" w:rsidRPr="00636E4B">
              <w:t xml:space="preserve"> is configured to </w:t>
            </w:r>
            <m:oMath>
              <m:r>
                <w:rPr>
                  <w:rFonts w:ascii="Cambria Math" w:hAnsi="Cambria Math"/>
                </w:rPr>
                <m:t>τ/4</m:t>
              </m:r>
            </m:oMath>
            <w:r w:rsidR="00891729" w:rsidRPr="00636E4B">
              <w:t xml:space="preserve"> μs;</w:t>
            </w:r>
          </w:p>
          <w:p w14:paraId="3C24DA77" w14:textId="14BBE53B" w:rsidR="00891729" w:rsidRPr="00636E4B" w:rsidRDefault="00A92D92" w:rsidP="00A92D92">
            <w:pPr>
              <w:pStyle w:val="TAL"/>
              <w:ind w:left="308" w:hanging="283"/>
            </w:pPr>
            <w:r w:rsidRPr="00636E4B">
              <w:t>-</w:t>
            </w:r>
            <w:r w:rsidRPr="00636E4B">
              <w:tab/>
            </w:r>
            <w:r w:rsidR="00891729" w:rsidRPr="00636E4B">
              <w:t xml:space="preserve">16, when </w:t>
            </w:r>
            <w:r w:rsidR="00891729" w:rsidRPr="00636E4B">
              <w:rPr>
                <w:i/>
                <w:iCs/>
              </w:rPr>
              <w:t>Bit Duration</w:t>
            </w:r>
            <w:r w:rsidR="00891729" w:rsidRPr="00636E4B">
              <w:t xml:space="preserve"> is configured to </w:t>
            </w:r>
            <m:oMath>
              <m:r>
                <w:rPr>
                  <w:rFonts w:ascii="Cambria Math" w:hAnsi="Cambria Math"/>
                </w:rPr>
                <m:t>τ/8</m:t>
              </m:r>
            </m:oMath>
            <w:r w:rsidR="00891729" w:rsidRPr="00636E4B">
              <w:t xml:space="preserve"> μs;</w:t>
            </w:r>
          </w:p>
          <w:p w14:paraId="6CDDEDE1" w14:textId="0755D4F0" w:rsidR="00891729" w:rsidRPr="00636E4B" w:rsidRDefault="00A92D92" w:rsidP="00A92D92">
            <w:pPr>
              <w:pStyle w:val="TAL"/>
              <w:ind w:left="308" w:hanging="283"/>
            </w:pPr>
            <w:r w:rsidRPr="00636E4B">
              <w:t>-</w:t>
            </w:r>
            <w:r w:rsidRPr="00636E4B">
              <w:tab/>
            </w:r>
            <w:r w:rsidR="00891729" w:rsidRPr="00636E4B">
              <w:t xml:space="preserve">32, when </w:t>
            </w:r>
            <w:r w:rsidR="00891729" w:rsidRPr="00636E4B">
              <w:rPr>
                <w:i/>
                <w:iCs/>
              </w:rPr>
              <w:t>Bit Duration</w:t>
            </w:r>
            <w:r w:rsidR="00891729" w:rsidRPr="00636E4B">
              <w:t xml:space="preserve"> is configured to </w:t>
            </w:r>
            <m:oMath>
              <m:r>
                <w:rPr>
                  <w:rFonts w:ascii="Cambria Math" w:hAnsi="Cambria Math"/>
                </w:rPr>
                <m:t>τ/16</m:t>
              </m:r>
            </m:oMath>
            <w:r w:rsidR="00891729" w:rsidRPr="00636E4B">
              <w:t xml:space="preserve"> μs;</w:t>
            </w:r>
          </w:p>
          <w:p w14:paraId="18FBCB19" w14:textId="02D6C020" w:rsidR="00891729" w:rsidRPr="00636E4B" w:rsidRDefault="00A92D92" w:rsidP="00A92D92">
            <w:pPr>
              <w:pStyle w:val="TAL"/>
              <w:ind w:left="308" w:hanging="283"/>
            </w:pPr>
            <w:r w:rsidRPr="00636E4B">
              <w:t>-</w:t>
            </w:r>
            <w:r w:rsidRPr="00636E4B">
              <w:tab/>
            </w:r>
            <w:r w:rsidR="00891729" w:rsidRPr="00636E4B">
              <w:t xml:space="preserve">64, when </w:t>
            </w:r>
            <w:r w:rsidR="00891729" w:rsidRPr="00636E4B">
              <w:rPr>
                <w:i/>
                <w:iCs/>
              </w:rPr>
              <w:t>Bit Duration</w:t>
            </w:r>
            <w:r w:rsidR="00891729" w:rsidRPr="00636E4B">
              <w:t xml:space="preserve"> is configured to </w:t>
            </w:r>
            <m:oMath>
              <m:r>
                <w:rPr>
                  <w:rFonts w:ascii="Cambria Math" w:hAnsi="Cambria Math"/>
                </w:rPr>
                <m:t>τ/32</m:t>
              </m:r>
            </m:oMath>
            <w:r w:rsidR="00891729" w:rsidRPr="00636E4B">
              <w:t xml:space="preserve"> μs;</w:t>
            </w:r>
          </w:p>
          <w:p w14:paraId="0EAB4963" w14:textId="0395434D" w:rsidR="00891729" w:rsidRPr="00636E4B" w:rsidRDefault="00A92D92" w:rsidP="00A92D92">
            <w:pPr>
              <w:pStyle w:val="TAL"/>
              <w:ind w:left="308" w:hanging="283"/>
            </w:pPr>
            <w:r w:rsidRPr="00636E4B">
              <w:t>-</w:t>
            </w:r>
            <w:r w:rsidRPr="00636E4B">
              <w:tab/>
            </w:r>
            <w:r w:rsidR="00891729" w:rsidRPr="00636E4B">
              <w:t xml:space="preserve">192, when </w:t>
            </w:r>
            <w:r w:rsidR="00891729" w:rsidRPr="00636E4B">
              <w:rPr>
                <w:i/>
                <w:iCs/>
              </w:rPr>
              <w:t>Bit Duration</w:t>
            </w:r>
            <w:r w:rsidR="00891729" w:rsidRPr="00636E4B">
              <w:t xml:space="preserve"> is configured to </w:t>
            </w:r>
            <m:oMath>
              <m:r>
                <w:rPr>
                  <w:rFonts w:ascii="Cambria Math" w:hAnsi="Cambria Math"/>
                </w:rPr>
                <m:t>τ/96</m:t>
              </m:r>
            </m:oMath>
            <w:r w:rsidR="00891729" w:rsidRPr="00636E4B">
              <w:t xml:space="preserve"> μs.</w:t>
            </w:r>
          </w:p>
        </w:tc>
        <w:tc>
          <w:tcPr>
            <w:tcW w:w="0" w:type="auto"/>
          </w:tcPr>
          <w:p w14:paraId="5C2B237E" w14:textId="77777777" w:rsidR="00891729" w:rsidRPr="00636E4B" w:rsidRDefault="00891729" w:rsidP="00AE2838">
            <w:pPr>
              <w:pStyle w:val="TAL"/>
            </w:pPr>
            <w:r w:rsidRPr="00636E4B">
              <w:t>The interval in bits for D2R midamble insertion.</w:t>
            </w:r>
          </w:p>
        </w:tc>
        <w:tc>
          <w:tcPr>
            <w:tcW w:w="0" w:type="auto"/>
          </w:tcPr>
          <w:p w14:paraId="7DFD9261" w14:textId="5BA46FC9" w:rsidR="00891729" w:rsidRPr="00636E4B" w:rsidRDefault="00000000" w:rsidP="00636E4B">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bookmarkEnd w:id="482"/>
      <w:tr w:rsidR="00636E4B" w:rsidRPr="00636E4B" w14:paraId="3C5BF47E" w14:textId="77777777" w:rsidTr="00AE2838">
        <w:tc>
          <w:tcPr>
            <w:tcW w:w="0" w:type="auto"/>
          </w:tcPr>
          <w:p w14:paraId="1833D4F0" w14:textId="77777777" w:rsidR="00891729" w:rsidRPr="00636E4B" w:rsidRDefault="00891729" w:rsidP="00AE2838">
            <w:pPr>
              <w:pStyle w:val="TAL"/>
              <w:rPr>
                <w:i/>
                <w:iCs/>
              </w:rPr>
            </w:pPr>
            <w:r w:rsidRPr="00636E4B">
              <w:rPr>
                <w:i/>
                <w:iCs/>
              </w:rPr>
              <w:t>Sequence Length Indicator</w:t>
            </w:r>
          </w:p>
        </w:tc>
        <w:tc>
          <w:tcPr>
            <w:tcW w:w="0" w:type="auto"/>
          </w:tcPr>
          <w:p w14:paraId="177CB662" w14:textId="77777777" w:rsidR="00891729" w:rsidRPr="00636E4B" w:rsidRDefault="00891729" w:rsidP="00AE2838">
            <w:pPr>
              <w:pStyle w:val="TAL"/>
            </w:pPr>
            <w:r w:rsidRPr="00636E4B">
              <w:t xml:space="preserve">1 </w:t>
            </w:r>
            <w:r w:rsidRPr="00636E4B">
              <w:rPr>
                <w:rFonts w:hint="eastAsia"/>
              </w:rPr>
              <w:t>b</w:t>
            </w:r>
            <w:r w:rsidRPr="00636E4B">
              <w:t>it</w:t>
            </w:r>
          </w:p>
        </w:tc>
        <w:tc>
          <w:tcPr>
            <w:tcW w:w="0" w:type="auto"/>
          </w:tcPr>
          <w:p w14:paraId="266D941C" w14:textId="77777777" w:rsidR="00891729" w:rsidRPr="00636E4B" w:rsidRDefault="00891729" w:rsidP="00AE2838">
            <w:pPr>
              <w:pStyle w:val="TAL"/>
            </w:pPr>
            <w:r w:rsidRPr="00636E4B">
              <w:t>{</w:t>
            </w:r>
            <w:r w:rsidRPr="00636E4B">
              <w:rPr>
                <w:i/>
                <w:iCs/>
              </w:rPr>
              <w:t>short</w:t>
            </w:r>
            <w:r w:rsidRPr="00636E4B">
              <w:t xml:space="preserve">, </w:t>
            </w:r>
            <w:r w:rsidRPr="00636E4B">
              <w:rPr>
                <w:i/>
                <w:iCs/>
              </w:rPr>
              <w:t>long</w:t>
            </w:r>
            <w:r w:rsidRPr="00636E4B">
              <w:t>}</w:t>
            </w:r>
          </w:p>
        </w:tc>
        <w:tc>
          <w:tcPr>
            <w:tcW w:w="0" w:type="auto"/>
          </w:tcPr>
          <w:p w14:paraId="54D7CD16" w14:textId="77777777" w:rsidR="00891729" w:rsidRPr="00636E4B" w:rsidRDefault="00891729" w:rsidP="00AE2838">
            <w:pPr>
              <w:pStyle w:val="TAL"/>
            </w:pPr>
            <w:r w:rsidRPr="00636E4B">
              <w:t>Sequence length indicator for D2R preamble/midamble.</w:t>
            </w:r>
          </w:p>
        </w:tc>
        <w:tc>
          <w:tcPr>
            <w:tcW w:w="0" w:type="auto"/>
          </w:tcPr>
          <w:p w14:paraId="75E3B9CD" w14:textId="084B8A35" w:rsidR="00891729" w:rsidRPr="00636E4B" w:rsidRDefault="00000000" w:rsidP="00636E4B">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636E4B" w:rsidRPr="00636E4B" w14:paraId="6BAF6E38" w14:textId="77777777" w:rsidTr="00AE2838">
        <w:tc>
          <w:tcPr>
            <w:tcW w:w="0" w:type="auto"/>
          </w:tcPr>
          <w:p w14:paraId="2EBF6BE7" w14:textId="77777777" w:rsidR="00891729" w:rsidRPr="00636E4B" w:rsidRDefault="00891729" w:rsidP="00AE2838">
            <w:pPr>
              <w:pStyle w:val="TAL"/>
              <w:rPr>
                <w:i/>
                <w:iCs/>
              </w:rPr>
            </w:pPr>
            <w:r w:rsidRPr="00636E4B">
              <w:rPr>
                <w:i/>
                <w:iCs/>
              </w:rPr>
              <w:t>Additional Midamble Indicator</w:t>
            </w:r>
          </w:p>
        </w:tc>
        <w:tc>
          <w:tcPr>
            <w:tcW w:w="0" w:type="auto"/>
          </w:tcPr>
          <w:p w14:paraId="009B4680" w14:textId="77777777" w:rsidR="00891729" w:rsidRPr="00636E4B" w:rsidRDefault="00891729" w:rsidP="00AE2838">
            <w:pPr>
              <w:pStyle w:val="TAL"/>
            </w:pPr>
            <w:r w:rsidRPr="00636E4B">
              <w:t>1 bit</w:t>
            </w:r>
          </w:p>
        </w:tc>
        <w:tc>
          <w:tcPr>
            <w:tcW w:w="0" w:type="auto"/>
          </w:tcPr>
          <w:p w14:paraId="5FEC5E36" w14:textId="77777777" w:rsidR="00891729" w:rsidRPr="00636E4B" w:rsidRDefault="00891729" w:rsidP="00AE2838">
            <w:pPr>
              <w:pStyle w:val="TAL"/>
            </w:pPr>
            <w:r w:rsidRPr="00636E4B">
              <w:t>{</w:t>
            </w:r>
            <w:r w:rsidRPr="00636E4B">
              <w:rPr>
                <w:i/>
                <w:iCs/>
              </w:rPr>
              <w:t>absent</w:t>
            </w:r>
            <w:r w:rsidRPr="00636E4B">
              <w:t xml:space="preserve">, </w:t>
            </w:r>
            <w:r w:rsidRPr="00636E4B">
              <w:rPr>
                <w:i/>
                <w:iCs/>
              </w:rPr>
              <w:t>present</w:t>
            </w:r>
            <w:r w:rsidRPr="00636E4B">
              <w:t>}</w:t>
            </w:r>
          </w:p>
        </w:tc>
        <w:tc>
          <w:tcPr>
            <w:tcW w:w="0" w:type="auto"/>
          </w:tcPr>
          <w:p w14:paraId="09E722ED" w14:textId="77777777" w:rsidR="00891729" w:rsidRPr="00636E4B" w:rsidRDefault="00891729" w:rsidP="00AE2838">
            <w:pPr>
              <w:pStyle w:val="TAL"/>
            </w:pPr>
            <w:r w:rsidRPr="00636E4B">
              <w:t>Additional D2R midamble insertion indicator.</w:t>
            </w:r>
          </w:p>
        </w:tc>
        <w:tc>
          <w:tcPr>
            <w:tcW w:w="0" w:type="auto"/>
          </w:tcPr>
          <w:p w14:paraId="03338CDB" w14:textId="3EB9368C" w:rsidR="00891729" w:rsidRPr="00636E4B" w:rsidRDefault="00000000" w:rsidP="00636E4B">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636E4B" w:rsidRPr="00636E4B" w14:paraId="79944BCA" w14:textId="77777777" w:rsidTr="00AE2838">
        <w:tc>
          <w:tcPr>
            <w:tcW w:w="0" w:type="auto"/>
          </w:tcPr>
          <w:p w14:paraId="4424512F" w14:textId="77777777" w:rsidR="00891729" w:rsidRPr="00636E4B" w:rsidRDefault="00891729" w:rsidP="00AE2838">
            <w:pPr>
              <w:pStyle w:val="TAL"/>
              <w:rPr>
                <w:i/>
                <w:iCs/>
              </w:rPr>
            </w:pPr>
            <w:r w:rsidRPr="00636E4B">
              <w:rPr>
                <w:i/>
                <w:iCs/>
              </w:rPr>
              <w:t>D2R TBS</w:t>
            </w:r>
          </w:p>
          <w:p w14:paraId="404B45C6" w14:textId="77777777" w:rsidR="00891729" w:rsidRPr="00636E4B" w:rsidRDefault="00891729" w:rsidP="00AE2838">
            <w:pPr>
              <w:pStyle w:val="TAL"/>
              <w:rPr>
                <w:i/>
                <w:iCs/>
              </w:rPr>
            </w:pPr>
          </w:p>
        </w:tc>
        <w:tc>
          <w:tcPr>
            <w:tcW w:w="0" w:type="auto"/>
          </w:tcPr>
          <w:p w14:paraId="22C0A4A2" w14:textId="77777777" w:rsidR="00891729" w:rsidRPr="00636E4B" w:rsidRDefault="00891729" w:rsidP="00AE2838">
            <w:pPr>
              <w:pStyle w:val="TAL"/>
            </w:pPr>
            <w:r w:rsidRPr="00636E4B">
              <w:t>7 bits</w:t>
            </w:r>
          </w:p>
        </w:tc>
        <w:tc>
          <w:tcPr>
            <w:tcW w:w="0" w:type="auto"/>
          </w:tcPr>
          <w:p w14:paraId="53789D50" w14:textId="77777777" w:rsidR="00891729" w:rsidRPr="00636E4B" w:rsidRDefault="00891729" w:rsidP="00AE2838">
            <w:pPr>
              <w:pStyle w:val="TAL"/>
            </w:pPr>
            <w:r w:rsidRPr="00636E4B">
              <w:t>{1, 2, …, 124, 125}, i.e. integers from 1 to 125.</w:t>
            </w:r>
          </w:p>
        </w:tc>
        <w:tc>
          <w:tcPr>
            <w:tcW w:w="0" w:type="auto"/>
          </w:tcPr>
          <w:p w14:paraId="5537E452" w14:textId="77777777" w:rsidR="00891729" w:rsidRPr="00636E4B" w:rsidRDefault="00891729" w:rsidP="00AE2838">
            <w:pPr>
              <w:pStyle w:val="TAL"/>
            </w:pPr>
            <w:r w:rsidRPr="00636E4B">
              <w:t>The D2R transport block size in bytes.</w:t>
            </w:r>
          </w:p>
        </w:tc>
        <w:tc>
          <w:tcPr>
            <w:tcW w:w="0" w:type="auto"/>
          </w:tcPr>
          <w:p w14:paraId="5C3F0AF5" w14:textId="428C2AB1" w:rsidR="00891729" w:rsidRPr="00636E4B" w:rsidRDefault="00000000" w:rsidP="00636E4B">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148AD056" w14:textId="77777777" w:rsidR="00D97088" w:rsidRPr="00636E4B" w:rsidRDefault="00D97088" w:rsidP="00D97088">
      <w:bookmarkStart w:id="483" w:name="_Toc197703356"/>
    </w:p>
    <w:p w14:paraId="492C8F13" w14:textId="1F3021BB" w:rsidR="00891729" w:rsidRPr="00636E4B" w:rsidRDefault="00891729" w:rsidP="00891729">
      <w:pPr>
        <w:pStyle w:val="Heading3"/>
      </w:pPr>
      <w:bookmarkStart w:id="484" w:name="_Toc210123453"/>
      <w:r w:rsidRPr="00636E4B">
        <w:t>6.2.2</w:t>
      </w:r>
      <w:r w:rsidRPr="00636E4B">
        <w:tab/>
        <w:t>D2R messages</w:t>
      </w:r>
      <w:bookmarkEnd w:id="483"/>
      <w:bookmarkEnd w:id="484"/>
    </w:p>
    <w:p w14:paraId="4D79AE22" w14:textId="77777777" w:rsidR="00891729" w:rsidRPr="00636E4B" w:rsidRDefault="00891729" w:rsidP="00891729">
      <w:pPr>
        <w:pStyle w:val="Heading4"/>
      </w:pPr>
      <w:bookmarkStart w:id="485" w:name="_Toc195805201"/>
      <w:bookmarkStart w:id="486" w:name="_Toc197703357"/>
      <w:bookmarkStart w:id="487" w:name="_Toc210123454"/>
      <w:r w:rsidRPr="00636E4B">
        <w:t>6.2.2.1</w:t>
      </w:r>
      <w:r w:rsidRPr="00636E4B">
        <w:tab/>
      </w:r>
      <w:r w:rsidRPr="00636E4B">
        <w:rPr>
          <w:i/>
          <w:iCs/>
        </w:rPr>
        <w:t>Access</w:t>
      </w:r>
      <w:r w:rsidRPr="00636E4B">
        <w:t xml:space="preserve"> </w:t>
      </w:r>
      <w:r w:rsidRPr="00636E4B">
        <w:rPr>
          <w:i/>
          <w:iCs/>
        </w:rPr>
        <w:t>Random ID</w:t>
      </w:r>
      <w:r w:rsidRPr="00636E4B">
        <w:t xml:space="preserve"> message (Msg1 in CBRA)</w:t>
      </w:r>
      <w:bookmarkEnd w:id="485"/>
      <w:bookmarkEnd w:id="486"/>
      <w:bookmarkEnd w:id="487"/>
    </w:p>
    <w:p w14:paraId="501A2D36" w14:textId="77777777" w:rsidR="00891729" w:rsidRPr="00636E4B" w:rsidRDefault="00891729" w:rsidP="00891729">
      <w:pPr>
        <w:rPr>
          <w:lang w:eastAsia="ko-KR"/>
        </w:rPr>
      </w:pPr>
      <w:r w:rsidRPr="00636E4B">
        <w:rPr>
          <w:lang w:eastAsia="ko-KR"/>
        </w:rPr>
        <w:t xml:space="preserve">Figure </w:t>
      </w:r>
      <w:r w:rsidRPr="00636E4B">
        <w:t>6.2.2.1</w:t>
      </w:r>
      <w:r w:rsidRPr="00636E4B">
        <w:rPr>
          <w:lang w:eastAsia="ko-KR"/>
        </w:rPr>
        <w:t xml:space="preserve">-1 shows the format of the </w:t>
      </w:r>
      <w:r w:rsidRPr="00636E4B">
        <w:rPr>
          <w:i/>
          <w:iCs/>
          <w:lang w:eastAsia="ko-KR"/>
        </w:rPr>
        <w:t xml:space="preserve">Access </w:t>
      </w:r>
      <w:r w:rsidRPr="00636E4B">
        <w:rPr>
          <w:i/>
        </w:rPr>
        <w:t>Random ID</w:t>
      </w:r>
      <w:r w:rsidRPr="00636E4B">
        <w:t xml:space="preserve"> message</w:t>
      </w:r>
      <w:r w:rsidRPr="00636E4B">
        <w:rPr>
          <w:lang w:eastAsia="ko-KR"/>
        </w:rPr>
        <w:t xml:space="preserve">. </w:t>
      </w:r>
    </w:p>
    <w:p w14:paraId="174548D0" w14:textId="77777777" w:rsidR="00891729" w:rsidRPr="00636E4B" w:rsidRDefault="00891729" w:rsidP="00891729">
      <w:r w:rsidRPr="00636E4B">
        <w:t>The field in this message is defined as follows:</w:t>
      </w:r>
    </w:p>
    <w:p w14:paraId="1F724A25" w14:textId="32DD3235" w:rsidR="00891729" w:rsidRPr="00636E4B" w:rsidRDefault="00891729" w:rsidP="00891729">
      <w:pPr>
        <w:pStyle w:val="B1"/>
      </w:pPr>
      <w:r w:rsidRPr="00636E4B">
        <w:rPr>
          <w:lang w:eastAsia="ko-KR"/>
        </w:rPr>
        <w:t>-</w:t>
      </w:r>
      <w:r w:rsidRPr="00636E4B">
        <w:rPr>
          <w:lang w:eastAsia="ko-KR"/>
        </w:rPr>
        <w:tab/>
      </w:r>
      <w:r w:rsidRPr="00636E4B">
        <w:rPr>
          <w:i/>
          <w:iCs/>
        </w:rPr>
        <w:t>Random ID</w:t>
      </w:r>
      <w:r w:rsidRPr="00636E4B">
        <w:t xml:space="preserve">: </w:t>
      </w:r>
      <w:ins w:id="488" w:author="CR#0001r2" w:date="2025-12-22T15:02:00Z" w16du:dateUtc="2025-12-22T14:02:00Z">
        <w:r w:rsidR="00770871">
          <w:t>The length of this field is 16 bits.</w:t>
        </w:r>
        <w:r w:rsidR="00770871">
          <w:t xml:space="preserve"> </w:t>
        </w:r>
      </w:ins>
      <w:r w:rsidRPr="00636E4B">
        <w:t>This field includes a 16-bit random number.</w:t>
      </w:r>
    </w:p>
    <w:p w14:paraId="7028A919" w14:textId="1EEF3A5E" w:rsidR="00891729" w:rsidRPr="00636E4B" w:rsidRDefault="000E68AE" w:rsidP="00891729">
      <w:pPr>
        <w:pStyle w:val="TH"/>
        <w:rPr>
          <w:sz w:val="24"/>
          <w:szCs w:val="24"/>
        </w:rPr>
      </w:pPr>
      <w:r w:rsidRPr="00636E4B">
        <w:object w:dxaOrig="5220" w:dyaOrig="1620" w14:anchorId="4A7BDC09">
          <v:shape id="_x0000_i1035" type="#_x0000_t75" style="width:261.5pt;height:81pt" o:ole="">
            <v:imagedata r:id="rId33" o:title=""/>
          </v:shape>
          <o:OLEObject Type="Embed" ProgID="Visio.Drawing.15" ShapeID="_x0000_i1035" DrawAspect="Content" ObjectID="_1827921402" r:id="rId34"/>
        </w:object>
      </w:r>
    </w:p>
    <w:p w14:paraId="62EC0F74" w14:textId="77777777" w:rsidR="00891729" w:rsidRPr="00636E4B" w:rsidRDefault="00891729" w:rsidP="00891729">
      <w:pPr>
        <w:pStyle w:val="TF"/>
      </w:pPr>
      <w:r w:rsidRPr="00636E4B">
        <w:t xml:space="preserve">Figure 6.2.2.1-1: MAC PDU of </w:t>
      </w:r>
      <w:r w:rsidRPr="00636E4B">
        <w:rPr>
          <w:i/>
          <w:iCs/>
        </w:rPr>
        <w:t>Access Random ID</w:t>
      </w:r>
      <w:r w:rsidRPr="00636E4B">
        <w:t xml:space="preserve"> message</w:t>
      </w:r>
    </w:p>
    <w:p w14:paraId="1519BA39" w14:textId="6877114E" w:rsidR="00891729" w:rsidRPr="00636E4B" w:rsidRDefault="00891729" w:rsidP="00891729">
      <w:pPr>
        <w:pStyle w:val="Heading4"/>
      </w:pPr>
      <w:bookmarkStart w:id="489" w:name="_Toc195805202"/>
      <w:bookmarkStart w:id="490" w:name="_Toc197703358"/>
      <w:bookmarkStart w:id="491" w:name="_Toc210123455"/>
      <w:r w:rsidRPr="00636E4B">
        <w:t>6.2.2.2</w:t>
      </w:r>
      <w:r w:rsidRPr="00636E4B">
        <w:tab/>
      </w:r>
      <w:r w:rsidRPr="00636E4B">
        <w:rPr>
          <w:i/>
          <w:iCs/>
        </w:rPr>
        <w:t>D2R Upper Layer Data Transfer</w:t>
      </w:r>
      <w:r w:rsidRPr="00636E4B">
        <w:t xml:space="preserve"> message</w:t>
      </w:r>
      <w:bookmarkEnd w:id="489"/>
      <w:bookmarkEnd w:id="490"/>
      <w:bookmarkEnd w:id="491"/>
    </w:p>
    <w:p w14:paraId="1709D176" w14:textId="6372D9A3" w:rsidR="00891729" w:rsidRPr="00636E4B" w:rsidRDefault="00891729" w:rsidP="00891729">
      <w:r w:rsidRPr="00636E4B">
        <w:rPr>
          <w:lang w:eastAsia="ko-KR"/>
        </w:rPr>
        <w:t xml:space="preserve">Figure </w:t>
      </w:r>
      <w:r w:rsidRPr="00636E4B">
        <w:t>6.2.2.2</w:t>
      </w:r>
      <w:r w:rsidRPr="00636E4B">
        <w:rPr>
          <w:lang w:eastAsia="ko-KR"/>
        </w:rPr>
        <w:t xml:space="preserve">-1 shows the format of the </w:t>
      </w:r>
      <w:r w:rsidRPr="00636E4B">
        <w:rPr>
          <w:i/>
        </w:rPr>
        <w:t>D2R Upper Layer Data Transfer</w:t>
      </w:r>
      <w:r w:rsidRPr="00636E4B">
        <w:t xml:space="preserve"> message</w:t>
      </w:r>
      <w:r w:rsidRPr="00636E4B">
        <w:rPr>
          <w:lang w:eastAsia="ko-KR"/>
        </w:rPr>
        <w:t>.</w:t>
      </w:r>
    </w:p>
    <w:p w14:paraId="6EB54A8C" w14:textId="77777777" w:rsidR="00891729" w:rsidRPr="00636E4B" w:rsidRDefault="00891729" w:rsidP="00891729">
      <w:r w:rsidRPr="00636E4B">
        <w:t>The fields in this message are defined as follows:</w:t>
      </w:r>
    </w:p>
    <w:p w14:paraId="6A935002" w14:textId="01939340" w:rsidR="00956A2B" w:rsidRPr="00636E4B" w:rsidRDefault="00956A2B" w:rsidP="00956A2B">
      <w:pPr>
        <w:pStyle w:val="B1"/>
        <w:rPr>
          <w:lang w:eastAsia="ko-KR"/>
        </w:rPr>
      </w:pPr>
      <w:r w:rsidRPr="00636E4B">
        <w:rPr>
          <w:lang w:eastAsia="ko-KR"/>
        </w:rPr>
        <w:t>-</w:t>
      </w:r>
      <w:r w:rsidRPr="00636E4B">
        <w:rPr>
          <w:lang w:eastAsia="ko-KR"/>
        </w:rPr>
        <w:tab/>
      </w:r>
      <w:r w:rsidRPr="00636E4B">
        <w:rPr>
          <w:i/>
          <w:iCs/>
        </w:rPr>
        <w:t>D2R</w:t>
      </w:r>
      <w:r w:rsidRPr="00636E4B">
        <w:rPr>
          <w:i/>
          <w:iCs/>
          <w:lang w:eastAsia="ko-KR"/>
        </w:rPr>
        <w:t xml:space="preserve"> Message Type</w:t>
      </w:r>
      <w:r w:rsidRPr="00636E4B">
        <w:rPr>
          <w:lang w:eastAsia="ko-KR"/>
        </w:rPr>
        <w:t xml:space="preserve">: </w:t>
      </w:r>
      <w:ins w:id="492" w:author="CR#0001r2" w:date="2025-12-22T15:02:00Z" w16du:dateUtc="2025-12-22T14:02:00Z">
        <w:r w:rsidR="00770871">
          <w:rPr>
            <w:lang w:eastAsia="ko-KR"/>
          </w:rPr>
          <w:t xml:space="preserve">The length of the field is 2 bits. </w:t>
        </w:r>
      </w:ins>
      <w:r w:rsidRPr="00636E4B">
        <w:rPr>
          <w:lang w:eastAsia="ko-KR"/>
        </w:rPr>
        <w:t xml:space="preserve">This field indicates the message type. See the </w:t>
      </w:r>
      <w:r w:rsidRPr="00636E4B">
        <w:rPr>
          <w:rFonts w:eastAsia="DengXian"/>
        </w:rPr>
        <w:t>Table 6.1</w:t>
      </w:r>
      <w:ins w:id="493" w:author="CR#0001r2" w:date="2025-12-22T15:02:00Z" w16du:dateUtc="2025-12-22T14:02:00Z">
        <w:r w:rsidR="00770871">
          <w:rPr>
            <w:rFonts w:eastAsia="DengXian"/>
          </w:rPr>
          <w:t>.2</w:t>
        </w:r>
      </w:ins>
      <w:r w:rsidRPr="00636E4B">
        <w:rPr>
          <w:rFonts w:eastAsia="DengXian"/>
        </w:rPr>
        <w:t>-2.</w:t>
      </w:r>
      <w:del w:id="494" w:author="CR#0001r2" w:date="2025-12-22T15:03:00Z" w16du:dateUtc="2025-12-22T14:03:00Z">
        <w:r w:rsidRPr="00636E4B" w:rsidDel="00770871">
          <w:rPr>
            <w:lang w:eastAsia="ko-KR"/>
          </w:rPr>
          <w:delText xml:space="preserve"> The length of the field is 2 bits.</w:delText>
        </w:r>
      </w:del>
    </w:p>
    <w:p w14:paraId="43E096F9" w14:textId="6242F7CD" w:rsidR="00492D0A" w:rsidRPr="00636E4B" w:rsidRDefault="00492D0A" w:rsidP="00492D0A">
      <w:pPr>
        <w:pStyle w:val="B1"/>
        <w:rPr>
          <w:lang w:eastAsia="ko-KR"/>
        </w:rPr>
      </w:pPr>
      <w:r w:rsidRPr="00636E4B">
        <w:rPr>
          <w:lang w:eastAsia="ko-KR"/>
        </w:rPr>
        <w:t>-</w:t>
      </w:r>
      <w:r w:rsidRPr="00636E4B">
        <w:rPr>
          <w:lang w:eastAsia="ko-KR"/>
        </w:rPr>
        <w:tab/>
      </w:r>
      <w:r w:rsidRPr="00636E4B">
        <w:rPr>
          <w:i/>
          <w:iCs/>
        </w:rPr>
        <w:t>R</w:t>
      </w:r>
      <w:r w:rsidRPr="00636E4B">
        <w:t xml:space="preserve">: </w:t>
      </w:r>
      <w:r w:rsidRPr="00636E4B">
        <w:rPr>
          <w:lang w:eastAsia="ko-KR"/>
        </w:rPr>
        <w:t xml:space="preserve">The </w:t>
      </w:r>
      <w:ins w:id="495" w:author="CR#0001r2" w:date="2025-12-22T15:03:00Z" w16du:dateUtc="2025-12-22T14:03:00Z">
        <w:r w:rsidR="00770871">
          <w:t xml:space="preserve">length of this field is 1 bit. There are 6 </w:t>
        </w:r>
        <w:r w:rsidR="00770871">
          <w:rPr>
            <w:i/>
            <w:iCs/>
          </w:rPr>
          <w:t>R</w:t>
        </w:r>
        <w:r w:rsidR="00770871">
          <w:t xml:space="preserve"> fields. </w:t>
        </w:r>
        <w:r w:rsidR="00770871">
          <w:rPr>
            <w:lang w:eastAsia="ko-KR"/>
          </w:rPr>
          <w:t xml:space="preserve">The </w:t>
        </w:r>
      </w:ins>
      <w:r w:rsidRPr="00636E4B">
        <w:rPr>
          <w:lang w:eastAsia="ko-KR"/>
        </w:rPr>
        <w:t>6 bits are set to 0.</w:t>
      </w:r>
    </w:p>
    <w:p w14:paraId="7D2E1BA5" w14:textId="57335FF1" w:rsidR="002E4784" w:rsidRPr="00636E4B" w:rsidRDefault="00891729" w:rsidP="00891729">
      <w:pPr>
        <w:pStyle w:val="B1"/>
      </w:pPr>
      <w:r w:rsidRPr="00636E4B">
        <w:rPr>
          <w:lang w:eastAsia="ko-KR"/>
        </w:rPr>
        <w:t>-</w:t>
      </w:r>
      <w:r w:rsidRPr="00636E4B">
        <w:rPr>
          <w:lang w:eastAsia="ko-KR"/>
        </w:rPr>
        <w:tab/>
      </w:r>
      <w:r w:rsidRPr="00636E4B">
        <w:rPr>
          <w:i/>
          <w:iCs/>
        </w:rPr>
        <w:t>More Data Indication</w:t>
      </w:r>
      <w:r w:rsidR="00012EEE" w:rsidRPr="00636E4B">
        <w:rPr>
          <w:lang w:eastAsia="ko-KR"/>
        </w:rPr>
        <w:t xml:space="preserve"> </w:t>
      </w:r>
      <w:r w:rsidRPr="00636E4B">
        <w:rPr>
          <w:i/>
          <w:iCs/>
        </w:rPr>
        <w:t>(MDI)</w:t>
      </w:r>
      <w:r w:rsidRPr="00636E4B">
        <w:t xml:space="preserve">: </w:t>
      </w:r>
      <w:ins w:id="496" w:author="CR#0001r2" w:date="2025-12-22T15:03:00Z" w16du:dateUtc="2025-12-22T14:03:00Z">
        <w:r w:rsidR="00770871">
          <w:t xml:space="preserve">This length of this field is 1 </w:t>
        </w:r>
        <w:proofErr w:type="spellStart"/>
        <w:r w:rsidR="00770871">
          <w:t>bit.</w:t>
        </w:r>
      </w:ins>
      <w:r w:rsidRPr="00636E4B">
        <w:t>This</w:t>
      </w:r>
      <w:proofErr w:type="spellEnd"/>
      <w:r w:rsidRPr="00636E4B">
        <w:t xml:space="preserve"> field indicates whether there are more upper layer data to be sent from the device </w:t>
      </w:r>
      <w:r w:rsidRPr="00636E4B">
        <w:rPr>
          <w:lang w:eastAsia="ko-KR"/>
        </w:rPr>
        <w:t xml:space="preserve">(when set to 1) or </w:t>
      </w:r>
      <w:r w:rsidRPr="00636E4B">
        <w:rPr>
          <w:iCs/>
          <w:lang w:eastAsia="ko-KR"/>
        </w:rPr>
        <w:t>not</w:t>
      </w:r>
      <w:r w:rsidRPr="00636E4B">
        <w:rPr>
          <w:lang w:eastAsia="ko-KR"/>
        </w:rPr>
        <w:t xml:space="preserve"> (when set to 0)</w:t>
      </w:r>
      <w:r w:rsidRPr="00636E4B">
        <w:t>.</w:t>
      </w:r>
      <w:del w:id="497" w:author="CR#0001r2" w:date="2025-12-22T15:03:00Z" w16du:dateUtc="2025-12-22T14:03:00Z">
        <w:r w:rsidRPr="00636E4B" w:rsidDel="00770871">
          <w:delText xml:space="preserve"> This length of this field is 1 bit.</w:delText>
        </w:r>
      </w:del>
    </w:p>
    <w:p w14:paraId="009D79DC" w14:textId="2D17A65C" w:rsidR="00891729" w:rsidRPr="00636E4B" w:rsidRDefault="00891729" w:rsidP="00891729">
      <w:pPr>
        <w:pStyle w:val="B1"/>
      </w:pPr>
      <w:r w:rsidRPr="00636E4B">
        <w:rPr>
          <w:lang w:eastAsia="ko-KR"/>
        </w:rPr>
        <w:t>-</w:t>
      </w:r>
      <w:r w:rsidRPr="00636E4B">
        <w:rPr>
          <w:lang w:eastAsia="ko-KR"/>
        </w:rPr>
        <w:tab/>
      </w:r>
      <w:r w:rsidRPr="00636E4B">
        <w:rPr>
          <w:i/>
          <w:iCs/>
          <w:lang w:eastAsia="ko-KR"/>
        </w:rPr>
        <w:t>SDU</w:t>
      </w:r>
      <w:r w:rsidRPr="00636E4B">
        <w:rPr>
          <w:lang w:eastAsia="ko-KR"/>
        </w:rPr>
        <w:t xml:space="preserve"> </w:t>
      </w:r>
      <w:r w:rsidRPr="00636E4B">
        <w:rPr>
          <w:rFonts w:hint="eastAsia"/>
          <w:i/>
          <w:iCs/>
        </w:rPr>
        <w:t>Le</w:t>
      </w:r>
      <w:r w:rsidRPr="00636E4B">
        <w:rPr>
          <w:i/>
          <w:iCs/>
        </w:rPr>
        <w:t>ngth</w:t>
      </w:r>
      <w:r w:rsidRPr="00636E4B">
        <w:t xml:space="preserve">: </w:t>
      </w:r>
      <w:ins w:id="498" w:author="CR#0001r2" w:date="2025-12-22T15:04:00Z" w16du:dateUtc="2025-12-22T14:04:00Z">
        <w:r w:rsidR="00770871">
          <w:t xml:space="preserve">The length of this field is 7 bits. </w:t>
        </w:r>
      </w:ins>
      <w:r w:rsidR="00012EEE" w:rsidRPr="00636E4B">
        <w:t xml:space="preserve">This field indicates the length of the </w:t>
      </w:r>
      <w:r w:rsidR="00012EEE" w:rsidRPr="00636E4B">
        <w:rPr>
          <w:i/>
          <w:iCs/>
        </w:rPr>
        <w:t>Data SDU</w:t>
      </w:r>
      <w:r w:rsidR="00012EEE" w:rsidRPr="00636E4B">
        <w:t xml:space="preserve"> field in the unit of byte. The </w:t>
      </w:r>
      <w:ins w:id="499" w:author="CR#0001r2" w:date="2025-12-22T15:05:00Z" w16du:dateUtc="2025-12-22T14:05:00Z">
        <w:r w:rsidR="00770871">
          <w:t>value range</w:t>
        </w:r>
      </w:ins>
      <w:del w:id="500" w:author="CR#0001r2" w:date="2025-12-22T15:05:00Z" w16du:dateUtc="2025-12-22T14:05:00Z">
        <w:r w:rsidR="00012EEE" w:rsidRPr="00636E4B" w:rsidDel="00770871">
          <w:delText>length of this field</w:delText>
        </w:r>
      </w:del>
      <w:r w:rsidR="00012EEE" w:rsidRPr="00636E4B">
        <w:t xml:space="preserve"> is </w:t>
      </w:r>
      <w:ins w:id="501" w:author="CR#0001r2" w:date="2025-12-22T15:05:00Z" w16du:dateUtc="2025-12-22T14:05:00Z">
        <w:r w:rsidR="00770871">
          <w:t>{0, 1, 2, …, 123} bytes</w:t>
        </w:r>
      </w:ins>
      <w:del w:id="502" w:author="CR#0001r2" w:date="2025-12-22T15:05:00Z" w16du:dateUtc="2025-12-22T14:05:00Z">
        <w:r w:rsidR="00012EEE" w:rsidRPr="00636E4B" w:rsidDel="00770871">
          <w:delText>7 bits</w:delText>
        </w:r>
      </w:del>
      <w:r w:rsidR="00012EEE" w:rsidRPr="00636E4B">
        <w:t>.</w:t>
      </w:r>
    </w:p>
    <w:p w14:paraId="4955C079" w14:textId="1A4BA2C5" w:rsidR="00891729" w:rsidRPr="00636E4B" w:rsidRDefault="00891729" w:rsidP="00891729">
      <w:pPr>
        <w:pStyle w:val="B1"/>
        <w:rPr>
          <w:lang w:eastAsia="ko-KR"/>
        </w:rPr>
      </w:pPr>
      <w:r w:rsidRPr="00636E4B">
        <w:rPr>
          <w:lang w:eastAsia="ko-KR"/>
        </w:rPr>
        <w:t>-</w:t>
      </w:r>
      <w:r w:rsidRPr="00636E4B">
        <w:rPr>
          <w:lang w:eastAsia="ko-KR"/>
        </w:rPr>
        <w:tab/>
      </w:r>
      <w:r w:rsidRPr="00636E4B">
        <w:rPr>
          <w:i/>
          <w:iCs/>
        </w:rPr>
        <w:t>Data SDU</w:t>
      </w:r>
      <w:r w:rsidRPr="00636E4B">
        <w:t xml:space="preserve">: </w:t>
      </w:r>
      <w:r w:rsidRPr="00636E4B">
        <w:rPr>
          <w:lang w:eastAsia="ko-KR"/>
        </w:rPr>
        <w:t xml:space="preserve">This field is of variable length </w:t>
      </w:r>
      <w:ins w:id="503" w:author="CR#0001r2" w:date="2025-12-22T15:05:00Z" w16du:dateUtc="2025-12-22T14:05:00Z">
        <w:r w:rsidR="00B004E3">
          <w:rPr>
            <w:lang w:eastAsia="ko-KR"/>
          </w:rPr>
          <w:t>as indicated by the</w:t>
        </w:r>
        <w:r w:rsidR="00B004E3">
          <w:rPr>
            <w:i/>
            <w:iCs/>
            <w:lang w:eastAsia="ko-KR"/>
          </w:rPr>
          <w:t xml:space="preserve"> SDU</w:t>
        </w:r>
        <w:r w:rsidR="00B004E3">
          <w:rPr>
            <w:lang w:eastAsia="ko-KR"/>
          </w:rPr>
          <w:t xml:space="preserve"> </w:t>
        </w:r>
        <w:r w:rsidR="00B004E3">
          <w:rPr>
            <w:rFonts w:hint="eastAsia"/>
            <w:i/>
            <w:iCs/>
          </w:rPr>
          <w:t>Le</w:t>
        </w:r>
        <w:r w:rsidR="00B004E3">
          <w:rPr>
            <w:i/>
            <w:iCs/>
          </w:rPr>
          <w:t>ngth</w:t>
        </w:r>
        <w:r w:rsidR="00B004E3">
          <w:rPr>
            <w:lang w:eastAsia="ko-KR"/>
          </w:rPr>
          <w:t xml:space="preserve"> field. When the </w:t>
        </w:r>
        <w:r w:rsidR="00B004E3">
          <w:rPr>
            <w:i/>
            <w:iCs/>
            <w:lang w:eastAsia="ko-KR"/>
          </w:rPr>
          <w:t>SDU</w:t>
        </w:r>
        <w:r w:rsidR="00B004E3">
          <w:rPr>
            <w:lang w:eastAsia="ko-KR"/>
          </w:rPr>
          <w:t xml:space="preserve"> </w:t>
        </w:r>
        <w:r w:rsidR="00B004E3">
          <w:rPr>
            <w:rFonts w:hint="eastAsia"/>
            <w:i/>
            <w:iCs/>
          </w:rPr>
          <w:t>Le</w:t>
        </w:r>
        <w:r w:rsidR="00B004E3">
          <w:rPr>
            <w:i/>
            <w:iCs/>
          </w:rPr>
          <w:t>ngth</w:t>
        </w:r>
        <w:r w:rsidR="00B004E3">
          <w:rPr>
            <w:lang w:eastAsia="ko-KR"/>
          </w:rPr>
          <w:t xml:space="preserve"> field indicates 0, this field is absent. This field is to include</w:t>
        </w:r>
      </w:ins>
      <w:del w:id="504" w:author="CR#0001r2" w:date="2025-12-22T15:05:00Z" w16du:dateUtc="2025-12-22T14:05:00Z">
        <w:r w:rsidRPr="00636E4B" w:rsidDel="00B004E3">
          <w:rPr>
            <w:lang w:eastAsia="ko-KR"/>
          </w:rPr>
          <w:delText>and includes</w:delText>
        </w:r>
      </w:del>
      <w:r w:rsidRPr="00636E4B">
        <w:rPr>
          <w:lang w:eastAsia="ko-KR"/>
        </w:rPr>
        <w:t xml:space="preserve"> the upper layer data.</w:t>
      </w:r>
    </w:p>
    <w:p w14:paraId="79C5CE43" w14:textId="3F921333" w:rsidR="00891729" w:rsidRPr="00636E4B" w:rsidRDefault="00891729" w:rsidP="00891729">
      <w:pPr>
        <w:pStyle w:val="B1"/>
        <w:rPr>
          <w:lang w:eastAsia="ko-KR"/>
        </w:rPr>
      </w:pPr>
      <w:r w:rsidRPr="00636E4B">
        <w:rPr>
          <w:lang w:eastAsia="ko-KR"/>
        </w:rPr>
        <w:t>-</w:t>
      </w:r>
      <w:r w:rsidRPr="00636E4B">
        <w:rPr>
          <w:lang w:eastAsia="ko-KR"/>
        </w:rPr>
        <w:tab/>
      </w:r>
      <w:r w:rsidRPr="00636E4B">
        <w:rPr>
          <w:i/>
          <w:iCs/>
          <w:lang w:eastAsia="ko-KR"/>
        </w:rPr>
        <w:t>MAC Padding</w:t>
      </w:r>
      <w:r w:rsidRPr="00636E4B">
        <w:rPr>
          <w:lang w:eastAsia="ko-KR"/>
        </w:rPr>
        <w:t xml:space="preserve">: This field </w:t>
      </w:r>
      <w:ins w:id="505" w:author="CR#0001r2" w:date="2025-12-22T15:06:00Z" w16du:dateUtc="2025-12-22T14:06:00Z">
        <w:r w:rsidR="00B004E3">
          <w:rPr>
            <w:lang w:eastAsia="ko-KR"/>
          </w:rPr>
          <w:t xml:space="preserve">is optional. If present, this field </w:t>
        </w:r>
      </w:ins>
      <w:r w:rsidRPr="00636E4B">
        <w:rPr>
          <w:lang w:eastAsia="ko-KR"/>
        </w:rPr>
        <w:t>includes padding bits.</w:t>
      </w:r>
      <w:del w:id="506" w:author="CR#0001r2" w:date="2025-12-22T15:06:00Z" w16du:dateUtc="2025-12-22T14:06:00Z">
        <w:r w:rsidRPr="00636E4B" w:rsidDel="00B004E3">
          <w:rPr>
            <w:lang w:eastAsia="ko-KR"/>
          </w:rPr>
          <w:delText xml:space="preserve"> This field is optional.</w:delText>
        </w:r>
      </w:del>
    </w:p>
    <w:p w14:paraId="24DB0A09" w14:textId="714A4850" w:rsidR="00956A2B" w:rsidRPr="00636E4B" w:rsidRDefault="0028168D" w:rsidP="00891729">
      <w:pPr>
        <w:pStyle w:val="TH"/>
      </w:pPr>
      <w:r w:rsidRPr="00636E4B">
        <w:object w:dxaOrig="5260" w:dyaOrig="2770" w14:anchorId="018432E4">
          <v:shape id="_x0000_i1036" type="#_x0000_t75" style="width:262.45pt;height:139.2pt" o:ole="">
            <v:imagedata r:id="rId35" o:title=""/>
          </v:shape>
          <o:OLEObject Type="Embed" ProgID="Visio.Drawing.15" ShapeID="_x0000_i1036" DrawAspect="Content" ObjectID="_1827921403" r:id="rId36"/>
        </w:object>
      </w:r>
    </w:p>
    <w:p w14:paraId="35BA224F" w14:textId="77777777" w:rsidR="00891729" w:rsidRPr="00636E4B" w:rsidRDefault="00891729" w:rsidP="00891729">
      <w:pPr>
        <w:pStyle w:val="TF"/>
        <w:rPr>
          <w:lang w:eastAsia="ko-KR"/>
        </w:rPr>
      </w:pPr>
      <w:r w:rsidRPr="00636E4B">
        <w:rPr>
          <w:lang w:eastAsia="ko-KR"/>
        </w:rPr>
        <w:t xml:space="preserve">Figure </w:t>
      </w:r>
      <w:r w:rsidRPr="00636E4B">
        <w:t>6.2.2.2</w:t>
      </w:r>
      <w:r w:rsidRPr="00636E4B">
        <w:rPr>
          <w:lang w:eastAsia="ko-KR"/>
        </w:rPr>
        <w:t xml:space="preserve">-1: MAC PDU of </w:t>
      </w:r>
      <w:r w:rsidRPr="00636E4B">
        <w:rPr>
          <w:i/>
        </w:rPr>
        <w:t>D2R Upper Layer Data Transfer</w:t>
      </w:r>
      <w:r w:rsidRPr="00636E4B">
        <w:t xml:space="preserve"> message</w:t>
      </w:r>
    </w:p>
    <w:p w14:paraId="40C30B5D" w14:textId="77777777" w:rsidR="00891729" w:rsidRPr="00636E4B" w:rsidRDefault="00891729" w:rsidP="00A92D92">
      <w:pPr>
        <w:sectPr w:rsidR="00891729" w:rsidRPr="00636E4B">
          <w:headerReference w:type="default" r:id="rId37"/>
          <w:footerReference w:type="default" r:id="rId38"/>
          <w:footnotePr>
            <w:numRestart w:val="eachSect"/>
          </w:footnotePr>
          <w:pgSz w:w="11907" w:h="16840"/>
          <w:pgMar w:top="1416" w:right="1133" w:bottom="1133" w:left="1133" w:header="850" w:footer="340" w:gutter="0"/>
          <w:cols w:space="720"/>
          <w:formProt w:val="0"/>
        </w:sectPr>
      </w:pPr>
    </w:p>
    <w:p w14:paraId="1597C063" w14:textId="07482173" w:rsidR="00891729" w:rsidRPr="00636E4B" w:rsidRDefault="00891729" w:rsidP="00891729">
      <w:pPr>
        <w:pStyle w:val="Heading8"/>
      </w:pPr>
      <w:bookmarkStart w:id="507" w:name="_Toc197703359"/>
      <w:bookmarkStart w:id="508" w:name="_Toc210123456"/>
      <w:r w:rsidRPr="00636E4B">
        <w:t xml:space="preserve">Annex </w:t>
      </w:r>
      <w:r w:rsidR="00D52FDF" w:rsidRPr="00636E4B">
        <w:t>A</w:t>
      </w:r>
      <w:r w:rsidRPr="00636E4B">
        <w:t xml:space="preserve"> (informative):</w:t>
      </w:r>
      <w:r w:rsidRPr="00636E4B">
        <w:br/>
        <w:t>Change history</w:t>
      </w:r>
      <w:bookmarkEnd w:id="507"/>
      <w:bookmarkEnd w:id="50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636E4B" w:rsidRPr="00636E4B" w14:paraId="463DB287" w14:textId="77777777" w:rsidTr="00F7171A">
        <w:trPr>
          <w:cantSplit/>
        </w:trPr>
        <w:tc>
          <w:tcPr>
            <w:tcW w:w="9639" w:type="dxa"/>
            <w:gridSpan w:val="8"/>
            <w:tcBorders>
              <w:bottom w:val="nil"/>
            </w:tcBorders>
            <w:shd w:val="solid" w:color="FFFFFF" w:fill="auto"/>
          </w:tcPr>
          <w:p w14:paraId="79BC4205" w14:textId="77777777" w:rsidR="00891729" w:rsidRPr="00636E4B" w:rsidRDefault="00891729" w:rsidP="00AE2838">
            <w:pPr>
              <w:pStyle w:val="TAH"/>
              <w:rPr>
                <w:sz w:val="16"/>
              </w:rPr>
            </w:pPr>
            <w:bookmarkStart w:id="509" w:name="historyclause"/>
            <w:bookmarkEnd w:id="509"/>
            <w:r w:rsidRPr="00636E4B">
              <w:t>Change history</w:t>
            </w:r>
          </w:p>
        </w:tc>
      </w:tr>
      <w:tr w:rsidR="00636E4B" w:rsidRPr="00636E4B" w14:paraId="59797793" w14:textId="77777777" w:rsidTr="00AE2838">
        <w:tblPrEx>
          <w:tblLook w:val="04A0" w:firstRow="1" w:lastRow="0" w:firstColumn="1" w:lastColumn="0" w:noHBand="0" w:noVBand="1"/>
        </w:tblPrEx>
        <w:tc>
          <w:tcPr>
            <w:tcW w:w="800" w:type="dxa"/>
            <w:shd w:val="pct10" w:color="auto" w:fill="FFFFFF"/>
          </w:tcPr>
          <w:p w14:paraId="47F6B07F" w14:textId="77777777" w:rsidR="00891729" w:rsidRPr="00636E4B" w:rsidRDefault="00891729" w:rsidP="00AE2838">
            <w:pPr>
              <w:pStyle w:val="TAH"/>
              <w:rPr>
                <w:sz w:val="16"/>
                <w:szCs w:val="16"/>
              </w:rPr>
            </w:pPr>
            <w:r w:rsidRPr="00636E4B">
              <w:rPr>
                <w:sz w:val="16"/>
                <w:szCs w:val="16"/>
              </w:rPr>
              <w:t>Date</w:t>
            </w:r>
          </w:p>
        </w:tc>
        <w:tc>
          <w:tcPr>
            <w:tcW w:w="901" w:type="dxa"/>
            <w:shd w:val="pct10" w:color="auto" w:fill="FFFFFF"/>
          </w:tcPr>
          <w:p w14:paraId="5DDDCE9A" w14:textId="77777777" w:rsidR="00891729" w:rsidRPr="00636E4B" w:rsidRDefault="00891729" w:rsidP="00AE2838">
            <w:pPr>
              <w:pStyle w:val="TAH"/>
              <w:rPr>
                <w:sz w:val="16"/>
                <w:szCs w:val="16"/>
              </w:rPr>
            </w:pPr>
            <w:r w:rsidRPr="00636E4B">
              <w:rPr>
                <w:sz w:val="16"/>
                <w:szCs w:val="16"/>
              </w:rPr>
              <w:t>Meeting</w:t>
            </w:r>
          </w:p>
        </w:tc>
        <w:tc>
          <w:tcPr>
            <w:tcW w:w="1134" w:type="dxa"/>
            <w:shd w:val="pct10" w:color="auto" w:fill="FFFFFF"/>
          </w:tcPr>
          <w:p w14:paraId="214BDB50" w14:textId="77777777" w:rsidR="00891729" w:rsidRPr="00636E4B" w:rsidRDefault="00891729" w:rsidP="00AE2838">
            <w:pPr>
              <w:pStyle w:val="TAH"/>
              <w:rPr>
                <w:sz w:val="16"/>
                <w:szCs w:val="16"/>
              </w:rPr>
            </w:pPr>
            <w:r w:rsidRPr="00636E4B">
              <w:rPr>
                <w:sz w:val="16"/>
                <w:szCs w:val="16"/>
              </w:rPr>
              <w:t>TDoc</w:t>
            </w:r>
          </w:p>
        </w:tc>
        <w:tc>
          <w:tcPr>
            <w:tcW w:w="567" w:type="dxa"/>
            <w:shd w:val="pct10" w:color="auto" w:fill="FFFFFF"/>
          </w:tcPr>
          <w:p w14:paraId="76295F14" w14:textId="77777777" w:rsidR="00891729" w:rsidRPr="00636E4B" w:rsidRDefault="00891729" w:rsidP="00AE2838">
            <w:pPr>
              <w:pStyle w:val="TAH"/>
              <w:rPr>
                <w:sz w:val="16"/>
                <w:szCs w:val="16"/>
              </w:rPr>
            </w:pPr>
            <w:r w:rsidRPr="00636E4B">
              <w:rPr>
                <w:sz w:val="16"/>
                <w:szCs w:val="16"/>
              </w:rPr>
              <w:t>CR</w:t>
            </w:r>
          </w:p>
        </w:tc>
        <w:tc>
          <w:tcPr>
            <w:tcW w:w="426" w:type="dxa"/>
            <w:shd w:val="pct10" w:color="auto" w:fill="FFFFFF"/>
          </w:tcPr>
          <w:p w14:paraId="2C318C5C" w14:textId="77777777" w:rsidR="00891729" w:rsidRPr="00636E4B" w:rsidRDefault="00891729" w:rsidP="00AE2838">
            <w:pPr>
              <w:pStyle w:val="TAH"/>
              <w:rPr>
                <w:sz w:val="16"/>
                <w:szCs w:val="16"/>
              </w:rPr>
            </w:pPr>
            <w:r w:rsidRPr="00636E4B">
              <w:rPr>
                <w:sz w:val="16"/>
                <w:szCs w:val="16"/>
              </w:rPr>
              <w:t>Rev</w:t>
            </w:r>
          </w:p>
        </w:tc>
        <w:tc>
          <w:tcPr>
            <w:tcW w:w="425" w:type="dxa"/>
            <w:shd w:val="pct10" w:color="auto" w:fill="FFFFFF"/>
          </w:tcPr>
          <w:p w14:paraId="03E27646" w14:textId="77777777" w:rsidR="00891729" w:rsidRPr="00636E4B" w:rsidRDefault="00891729" w:rsidP="00AE2838">
            <w:pPr>
              <w:pStyle w:val="TAH"/>
              <w:rPr>
                <w:sz w:val="16"/>
                <w:szCs w:val="16"/>
              </w:rPr>
            </w:pPr>
            <w:r w:rsidRPr="00636E4B">
              <w:rPr>
                <w:sz w:val="16"/>
                <w:szCs w:val="16"/>
              </w:rPr>
              <w:t>Cat</w:t>
            </w:r>
          </w:p>
        </w:tc>
        <w:tc>
          <w:tcPr>
            <w:tcW w:w="4678" w:type="dxa"/>
            <w:shd w:val="pct10" w:color="auto" w:fill="FFFFFF"/>
          </w:tcPr>
          <w:p w14:paraId="21E00E88" w14:textId="77777777" w:rsidR="00891729" w:rsidRPr="00636E4B" w:rsidRDefault="00891729" w:rsidP="00AE2838">
            <w:pPr>
              <w:pStyle w:val="TAH"/>
              <w:rPr>
                <w:sz w:val="16"/>
                <w:szCs w:val="16"/>
              </w:rPr>
            </w:pPr>
            <w:r w:rsidRPr="00636E4B">
              <w:rPr>
                <w:sz w:val="16"/>
                <w:szCs w:val="16"/>
              </w:rPr>
              <w:t>Subject/Comment</w:t>
            </w:r>
          </w:p>
        </w:tc>
        <w:tc>
          <w:tcPr>
            <w:tcW w:w="708" w:type="dxa"/>
            <w:shd w:val="pct10" w:color="auto" w:fill="FFFFFF"/>
          </w:tcPr>
          <w:p w14:paraId="2B9A4C9A" w14:textId="77777777" w:rsidR="00891729" w:rsidRPr="00636E4B" w:rsidRDefault="00891729" w:rsidP="00AE2838">
            <w:pPr>
              <w:pStyle w:val="TAH"/>
              <w:rPr>
                <w:sz w:val="16"/>
                <w:szCs w:val="16"/>
              </w:rPr>
            </w:pPr>
            <w:r w:rsidRPr="00636E4B">
              <w:rPr>
                <w:sz w:val="16"/>
                <w:szCs w:val="16"/>
              </w:rPr>
              <w:t>New version</w:t>
            </w:r>
          </w:p>
        </w:tc>
      </w:tr>
      <w:tr w:rsidR="00636E4B" w:rsidRPr="00636E4B" w14:paraId="0205DC4D" w14:textId="77777777" w:rsidTr="00AE2838">
        <w:tblPrEx>
          <w:tblLook w:val="04A0" w:firstRow="1" w:lastRow="0" w:firstColumn="1" w:lastColumn="0" w:noHBand="0" w:noVBand="1"/>
        </w:tblPrEx>
        <w:tc>
          <w:tcPr>
            <w:tcW w:w="800" w:type="dxa"/>
            <w:shd w:val="solid" w:color="FFFFFF" w:fill="auto"/>
          </w:tcPr>
          <w:p w14:paraId="23ED351F" w14:textId="77777777" w:rsidR="00891729" w:rsidRPr="00636E4B" w:rsidRDefault="00891729" w:rsidP="00AE2838">
            <w:pPr>
              <w:pStyle w:val="TAC"/>
              <w:rPr>
                <w:sz w:val="16"/>
                <w:szCs w:val="16"/>
              </w:rPr>
            </w:pPr>
            <w:r w:rsidRPr="00636E4B">
              <w:rPr>
                <w:sz w:val="16"/>
                <w:szCs w:val="16"/>
              </w:rPr>
              <w:t>2025-03-28</w:t>
            </w:r>
          </w:p>
        </w:tc>
        <w:tc>
          <w:tcPr>
            <w:tcW w:w="901" w:type="dxa"/>
            <w:shd w:val="solid" w:color="FFFFFF" w:fill="auto"/>
          </w:tcPr>
          <w:p w14:paraId="5E1B9D42" w14:textId="77777777" w:rsidR="00891729" w:rsidRPr="00636E4B" w:rsidRDefault="00891729" w:rsidP="00AE2838">
            <w:pPr>
              <w:pStyle w:val="TAC"/>
              <w:rPr>
                <w:sz w:val="16"/>
                <w:szCs w:val="16"/>
              </w:rPr>
            </w:pPr>
            <w:r w:rsidRPr="00636E4B">
              <w:rPr>
                <w:sz w:val="16"/>
                <w:szCs w:val="16"/>
              </w:rPr>
              <w:t>RAN2#129bis</w:t>
            </w:r>
          </w:p>
        </w:tc>
        <w:tc>
          <w:tcPr>
            <w:tcW w:w="1134" w:type="dxa"/>
            <w:shd w:val="solid" w:color="FFFFFF" w:fill="auto"/>
          </w:tcPr>
          <w:p w14:paraId="646CD340" w14:textId="77777777" w:rsidR="00891729" w:rsidRPr="00636E4B" w:rsidRDefault="00891729" w:rsidP="00AE2838">
            <w:pPr>
              <w:pStyle w:val="TAC"/>
              <w:rPr>
                <w:sz w:val="16"/>
                <w:szCs w:val="16"/>
              </w:rPr>
            </w:pPr>
            <w:r w:rsidRPr="00636E4B">
              <w:rPr>
                <w:sz w:val="16"/>
                <w:szCs w:val="16"/>
              </w:rPr>
              <w:t>R2-2502258</w:t>
            </w:r>
          </w:p>
        </w:tc>
        <w:tc>
          <w:tcPr>
            <w:tcW w:w="567" w:type="dxa"/>
            <w:shd w:val="solid" w:color="FFFFFF" w:fill="auto"/>
          </w:tcPr>
          <w:p w14:paraId="3DF13C21" w14:textId="77777777" w:rsidR="00891729" w:rsidRPr="00636E4B" w:rsidRDefault="00891729" w:rsidP="00AE2838">
            <w:pPr>
              <w:pStyle w:val="TAC"/>
              <w:rPr>
                <w:sz w:val="16"/>
                <w:szCs w:val="16"/>
              </w:rPr>
            </w:pPr>
            <w:r w:rsidRPr="00636E4B">
              <w:rPr>
                <w:sz w:val="16"/>
                <w:szCs w:val="16"/>
              </w:rPr>
              <w:t>-</w:t>
            </w:r>
          </w:p>
        </w:tc>
        <w:tc>
          <w:tcPr>
            <w:tcW w:w="426" w:type="dxa"/>
            <w:shd w:val="solid" w:color="FFFFFF" w:fill="auto"/>
          </w:tcPr>
          <w:p w14:paraId="6A9C9DD2" w14:textId="77777777" w:rsidR="00891729" w:rsidRPr="00636E4B" w:rsidRDefault="00891729" w:rsidP="00AE2838">
            <w:pPr>
              <w:pStyle w:val="TAC"/>
              <w:rPr>
                <w:sz w:val="16"/>
                <w:szCs w:val="16"/>
              </w:rPr>
            </w:pPr>
            <w:r w:rsidRPr="00636E4B">
              <w:rPr>
                <w:sz w:val="16"/>
                <w:szCs w:val="16"/>
              </w:rPr>
              <w:t>-</w:t>
            </w:r>
          </w:p>
        </w:tc>
        <w:tc>
          <w:tcPr>
            <w:tcW w:w="425" w:type="dxa"/>
            <w:shd w:val="solid" w:color="FFFFFF" w:fill="auto"/>
          </w:tcPr>
          <w:p w14:paraId="155F6758" w14:textId="77777777" w:rsidR="00891729" w:rsidRPr="00636E4B" w:rsidRDefault="00891729" w:rsidP="00AE2838">
            <w:pPr>
              <w:pStyle w:val="TAC"/>
              <w:rPr>
                <w:sz w:val="16"/>
                <w:szCs w:val="16"/>
              </w:rPr>
            </w:pPr>
            <w:r w:rsidRPr="00636E4B">
              <w:rPr>
                <w:sz w:val="16"/>
                <w:szCs w:val="16"/>
              </w:rPr>
              <w:t>-</w:t>
            </w:r>
          </w:p>
        </w:tc>
        <w:tc>
          <w:tcPr>
            <w:tcW w:w="4678" w:type="dxa"/>
            <w:shd w:val="solid" w:color="FFFFFF" w:fill="auto"/>
          </w:tcPr>
          <w:p w14:paraId="080C5D95" w14:textId="77777777" w:rsidR="00891729" w:rsidRPr="00636E4B" w:rsidRDefault="00891729" w:rsidP="00AE2838">
            <w:pPr>
              <w:pStyle w:val="TAL"/>
              <w:rPr>
                <w:sz w:val="16"/>
                <w:szCs w:val="16"/>
              </w:rPr>
            </w:pPr>
            <w:r w:rsidRPr="00636E4B">
              <w:rPr>
                <w:sz w:val="16"/>
                <w:szCs w:val="16"/>
              </w:rPr>
              <w:t>Skeleton of A-IoT MAC Protocol</w:t>
            </w:r>
          </w:p>
        </w:tc>
        <w:tc>
          <w:tcPr>
            <w:tcW w:w="708" w:type="dxa"/>
            <w:shd w:val="solid" w:color="FFFFFF" w:fill="auto"/>
          </w:tcPr>
          <w:p w14:paraId="5D6EE2F6" w14:textId="77777777" w:rsidR="00891729" w:rsidRPr="00636E4B" w:rsidRDefault="00891729" w:rsidP="00AE2838">
            <w:pPr>
              <w:pStyle w:val="TAC"/>
              <w:rPr>
                <w:sz w:val="16"/>
                <w:szCs w:val="16"/>
              </w:rPr>
            </w:pPr>
            <w:r w:rsidRPr="00636E4B">
              <w:rPr>
                <w:sz w:val="16"/>
                <w:szCs w:val="16"/>
              </w:rPr>
              <w:t>0.01</w:t>
            </w:r>
          </w:p>
        </w:tc>
      </w:tr>
      <w:tr w:rsidR="00636E4B" w:rsidRPr="00636E4B" w14:paraId="26289956" w14:textId="77777777" w:rsidTr="00AE2838">
        <w:tblPrEx>
          <w:tblLook w:val="04A0" w:firstRow="1" w:lastRow="0" w:firstColumn="1" w:lastColumn="0" w:noHBand="0" w:noVBand="1"/>
        </w:tblPrEx>
        <w:tc>
          <w:tcPr>
            <w:tcW w:w="800" w:type="dxa"/>
            <w:shd w:val="solid" w:color="FFFFFF" w:fill="auto"/>
          </w:tcPr>
          <w:p w14:paraId="35E11CC9" w14:textId="77777777" w:rsidR="00891729" w:rsidRPr="00636E4B" w:rsidRDefault="00891729" w:rsidP="00AE2838">
            <w:pPr>
              <w:pStyle w:val="TAC"/>
              <w:rPr>
                <w:sz w:val="16"/>
                <w:szCs w:val="16"/>
              </w:rPr>
            </w:pPr>
            <w:r w:rsidRPr="00636E4B">
              <w:rPr>
                <w:sz w:val="16"/>
                <w:szCs w:val="16"/>
              </w:rPr>
              <w:t>2025-05-09</w:t>
            </w:r>
          </w:p>
        </w:tc>
        <w:tc>
          <w:tcPr>
            <w:tcW w:w="901" w:type="dxa"/>
            <w:shd w:val="solid" w:color="FFFFFF" w:fill="auto"/>
          </w:tcPr>
          <w:p w14:paraId="181A284F" w14:textId="77777777" w:rsidR="00891729" w:rsidRPr="00636E4B" w:rsidRDefault="00891729" w:rsidP="00AE2838">
            <w:pPr>
              <w:pStyle w:val="TAC"/>
              <w:rPr>
                <w:sz w:val="16"/>
                <w:szCs w:val="16"/>
              </w:rPr>
            </w:pPr>
            <w:r w:rsidRPr="00636E4B">
              <w:rPr>
                <w:sz w:val="16"/>
                <w:szCs w:val="16"/>
              </w:rPr>
              <w:t>RAN2#130</w:t>
            </w:r>
          </w:p>
        </w:tc>
        <w:tc>
          <w:tcPr>
            <w:tcW w:w="1134" w:type="dxa"/>
            <w:shd w:val="solid" w:color="FFFFFF" w:fill="auto"/>
          </w:tcPr>
          <w:p w14:paraId="3E892EA6" w14:textId="77777777" w:rsidR="00891729" w:rsidRPr="00636E4B" w:rsidRDefault="00891729" w:rsidP="00AE2838">
            <w:pPr>
              <w:pStyle w:val="TAC"/>
              <w:rPr>
                <w:sz w:val="16"/>
                <w:szCs w:val="16"/>
              </w:rPr>
            </w:pPr>
            <w:r w:rsidRPr="00636E4B">
              <w:rPr>
                <w:sz w:val="16"/>
                <w:szCs w:val="16"/>
              </w:rPr>
              <w:t>R2-2503997</w:t>
            </w:r>
          </w:p>
        </w:tc>
        <w:tc>
          <w:tcPr>
            <w:tcW w:w="567" w:type="dxa"/>
            <w:shd w:val="solid" w:color="FFFFFF" w:fill="auto"/>
          </w:tcPr>
          <w:p w14:paraId="2FCF68E1" w14:textId="77777777" w:rsidR="00891729" w:rsidRPr="00636E4B" w:rsidRDefault="00891729" w:rsidP="00AE2838">
            <w:pPr>
              <w:pStyle w:val="TAC"/>
              <w:rPr>
                <w:sz w:val="16"/>
                <w:szCs w:val="16"/>
              </w:rPr>
            </w:pPr>
            <w:r w:rsidRPr="00636E4B">
              <w:rPr>
                <w:sz w:val="16"/>
                <w:szCs w:val="16"/>
              </w:rPr>
              <w:t>-</w:t>
            </w:r>
          </w:p>
        </w:tc>
        <w:tc>
          <w:tcPr>
            <w:tcW w:w="426" w:type="dxa"/>
            <w:shd w:val="solid" w:color="FFFFFF" w:fill="auto"/>
          </w:tcPr>
          <w:p w14:paraId="42F739A8" w14:textId="77777777" w:rsidR="00891729" w:rsidRPr="00636E4B" w:rsidRDefault="00891729" w:rsidP="00AE2838">
            <w:pPr>
              <w:pStyle w:val="TAC"/>
              <w:rPr>
                <w:sz w:val="16"/>
                <w:szCs w:val="16"/>
              </w:rPr>
            </w:pPr>
            <w:r w:rsidRPr="00636E4B">
              <w:rPr>
                <w:sz w:val="16"/>
                <w:szCs w:val="16"/>
              </w:rPr>
              <w:t>-</w:t>
            </w:r>
          </w:p>
        </w:tc>
        <w:tc>
          <w:tcPr>
            <w:tcW w:w="425" w:type="dxa"/>
            <w:shd w:val="solid" w:color="FFFFFF" w:fill="auto"/>
          </w:tcPr>
          <w:p w14:paraId="216BCB88" w14:textId="77777777" w:rsidR="00891729" w:rsidRPr="00636E4B" w:rsidRDefault="00891729" w:rsidP="00AE2838">
            <w:pPr>
              <w:pStyle w:val="TAC"/>
              <w:rPr>
                <w:sz w:val="16"/>
                <w:szCs w:val="16"/>
              </w:rPr>
            </w:pPr>
            <w:r w:rsidRPr="00636E4B">
              <w:rPr>
                <w:sz w:val="16"/>
                <w:szCs w:val="16"/>
              </w:rPr>
              <w:t>-</w:t>
            </w:r>
          </w:p>
        </w:tc>
        <w:tc>
          <w:tcPr>
            <w:tcW w:w="4678" w:type="dxa"/>
            <w:shd w:val="solid" w:color="FFFFFF" w:fill="auto"/>
          </w:tcPr>
          <w:p w14:paraId="3F6BF0A8" w14:textId="74FBA991" w:rsidR="00891729" w:rsidRPr="00636E4B" w:rsidRDefault="00891729" w:rsidP="00AE2838">
            <w:pPr>
              <w:pStyle w:val="TAL"/>
              <w:rPr>
                <w:sz w:val="16"/>
                <w:szCs w:val="16"/>
              </w:rPr>
            </w:pPr>
            <w:r w:rsidRPr="00636E4B">
              <w:rPr>
                <w:sz w:val="16"/>
                <w:szCs w:val="16"/>
              </w:rPr>
              <w:t>To capture the RAN2 agreements achieved before RAN2#130</w:t>
            </w:r>
          </w:p>
        </w:tc>
        <w:tc>
          <w:tcPr>
            <w:tcW w:w="708" w:type="dxa"/>
            <w:shd w:val="solid" w:color="FFFFFF" w:fill="auto"/>
          </w:tcPr>
          <w:p w14:paraId="2AFC251D" w14:textId="77777777" w:rsidR="00891729" w:rsidRPr="00636E4B" w:rsidRDefault="00891729" w:rsidP="00AE2838">
            <w:pPr>
              <w:pStyle w:val="TAC"/>
              <w:rPr>
                <w:sz w:val="16"/>
                <w:szCs w:val="16"/>
              </w:rPr>
            </w:pPr>
            <w:r w:rsidRPr="00636E4B">
              <w:rPr>
                <w:sz w:val="16"/>
                <w:szCs w:val="16"/>
              </w:rPr>
              <w:t>0.0.2</w:t>
            </w:r>
          </w:p>
        </w:tc>
      </w:tr>
      <w:tr w:rsidR="00636E4B" w:rsidRPr="00636E4B" w14:paraId="141ED301" w14:textId="77777777" w:rsidTr="00AE2838">
        <w:tblPrEx>
          <w:tblLook w:val="04A0" w:firstRow="1" w:lastRow="0" w:firstColumn="1" w:lastColumn="0" w:noHBand="0" w:noVBand="1"/>
        </w:tblPrEx>
        <w:tc>
          <w:tcPr>
            <w:tcW w:w="800" w:type="dxa"/>
            <w:shd w:val="solid" w:color="FFFFFF" w:fill="auto"/>
          </w:tcPr>
          <w:p w14:paraId="7E8F3CDF" w14:textId="77777777" w:rsidR="00891729" w:rsidRPr="00636E4B" w:rsidRDefault="00891729" w:rsidP="00AE2838">
            <w:pPr>
              <w:pStyle w:val="TAC"/>
              <w:rPr>
                <w:sz w:val="16"/>
                <w:szCs w:val="16"/>
              </w:rPr>
            </w:pPr>
            <w:r w:rsidRPr="00636E4B">
              <w:rPr>
                <w:sz w:val="16"/>
                <w:szCs w:val="16"/>
              </w:rPr>
              <w:t>2025-08-15</w:t>
            </w:r>
          </w:p>
        </w:tc>
        <w:tc>
          <w:tcPr>
            <w:tcW w:w="901" w:type="dxa"/>
            <w:shd w:val="solid" w:color="FFFFFF" w:fill="auto"/>
          </w:tcPr>
          <w:p w14:paraId="581F45E6" w14:textId="77777777" w:rsidR="00891729" w:rsidRPr="00636E4B" w:rsidRDefault="00891729" w:rsidP="00AE2838">
            <w:pPr>
              <w:pStyle w:val="TAC"/>
              <w:rPr>
                <w:sz w:val="16"/>
                <w:szCs w:val="16"/>
              </w:rPr>
            </w:pPr>
            <w:r w:rsidRPr="00636E4B">
              <w:rPr>
                <w:sz w:val="16"/>
                <w:szCs w:val="16"/>
              </w:rPr>
              <w:t>RAN2#131</w:t>
            </w:r>
          </w:p>
        </w:tc>
        <w:tc>
          <w:tcPr>
            <w:tcW w:w="1134" w:type="dxa"/>
            <w:shd w:val="solid" w:color="FFFFFF" w:fill="auto"/>
          </w:tcPr>
          <w:p w14:paraId="42C97161" w14:textId="77777777" w:rsidR="00891729" w:rsidRPr="00636E4B" w:rsidRDefault="00891729" w:rsidP="00AE2838">
            <w:pPr>
              <w:pStyle w:val="TAC"/>
              <w:rPr>
                <w:sz w:val="16"/>
                <w:szCs w:val="16"/>
              </w:rPr>
            </w:pPr>
            <w:r w:rsidRPr="00636E4B">
              <w:rPr>
                <w:sz w:val="16"/>
                <w:szCs w:val="16"/>
              </w:rPr>
              <w:t>R2-2505520</w:t>
            </w:r>
          </w:p>
        </w:tc>
        <w:tc>
          <w:tcPr>
            <w:tcW w:w="567" w:type="dxa"/>
            <w:shd w:val="solid" w:color="FFFFFF" w:fill="auto"/>
          </w:tcPr>
          <w:p w14:paraId="450F7480" w14:textId="77777777" w:rsidR="00891729" w:rsidRPr="00636E4B" w:rsidRDefault="00891729" w:rsidP="00AE2838">
            <w:pPr>
              <w:pStyle w:val="TAC"/>
              <w:rPr>
                <w:sz w:val="16"/>
                <w:szCs w:val="16"/>
              </w:rPr>
            </w:pPr>
            <w:r w:rsidRPr="00636E4B">
              <w:rPr>
                <w:sz w:val="16"/>
                <w:szCs w:val="16"/>
              </w:rPr>
              <w:t>-</w:t>
            </w:r>
          </w:p>
        </w:tc>
        <w:tc>
          <w:tcPr>
            <w:tcW w:w="426" w:type="dxa"/>
            <w:shd w:val="solid" w:color="FFFFFF" w:fill="auto"/>
          </w:tcPr>
          <w:p w14:paraId="7CF5194E" w14:textId="77777777" w:rsidR="00891729" w:rsidRPr="00636E4B" w:rsidRDefault="00891729" w:rsidP="00AE2838">
            <w:pPr>
              <w:pStyle w:val="TAC"/>
              <w:rPr>
                <w:sz w:val="16"/>
                <w:szCs w:val="16"/>
              </w:rPr>
            </w:pPr>
            <w:r w:rsidRPr="00636E4B">
              <w:rPr>
                <w:sz w:val="16"/>
                <w:szCs w:val="16"/>
              </w:rPr>
              <w:t>-</w:t>
            </w:r>
          </w:p>
        </w:tc>
        <w:tc>
          <w:tcPr>
            <w:tcW w:w="425" w:type="dxa"/>
            <w:shd w:val="solid" w:color="FFFFFF" w:fill="auto"/>
          </w:tcPr>
          <w:p w14:paraId="61D8B820" w14:textId="77777777" w:rsidR="00891729" w:rsidRPr="00636E4B" w:rsidRDefault="00891729" w:rsidP="00AE2838">
            <w:pPr>
              <w:pStyle w:val="TAC"/>
              <w:rPr>
                <w:sz w:val="16"/>
                <w:szCs w:val="16"/>
              </w:rPr>
            </w:pPr>
            <w:r w:rsidRPr="00636E4B">
              <w:rPr>
                <w:sz w:val="16"/>
                <w:szCs w:val="16"/>
              </w:rPr>
              <w:t>-</w:t>
            </w:r>
          </w:p>
        </w:tc>
        <w:tc>
          <w:tcPr>
            <w:tcW w:w="4678" w:type="dxa"/>
            <w:shd w:val="solid" w:color="FFFFFF" w:fill="auto"/>
          </w:tcPr>
          <w:p w14:paraId="521C87F4" w14:textId="77777777" w:rsidR="00891729" w:rsidRPr="00636E4B" w:rsidRDefault="00891729" w:rsidP="00AE2838">
            <w:pPr>
              <w:pStyle w:val="TAL"/>
              <w:rPr>
                <w:sz w:val="16"/>
                <w:szCs w:val="16"/>
              </w:rPr>
            </w:pPr>
            <w:r w:rsidRPr="00636E4B">
              <w:rPr>
                <w:sz w:val="16"/>
                <w:szCs w:val="16"/>
              </w:rPr>
              <w:t>Updates based on the agreements achieved in RAN2#130</w:t>
            </w:r>
          </w:p>
        </w:tc>
        <w:tc>
          <w:tcPr>
            <w:tcW w:w="708" w:type="dxa"/>
            <w:shd w:val="solid" w:color="FFFFFF" w:fill="auto"/>
          </w:tcPr>
          <w:p w14:paraId="2B987DCC" w14:textId="77777777" w:rsidR="00891729" w:rsidRPr="00636E4B" w:rsidRDefault="00891729" w:rsidP="00AE2838">
            <w:pPr>
              <w:pStyle w:val="TAC"/>
              <w:rPr>
                <w:sz w:val="16"/>
                <w:szCs w:val="16"/>
              </w:rPr>
            </w:pPr>
            <w:r w:rsidRPr="00636E4B">
              <w:rPr>
                <w:sz w:val="16"/>
                <w:szCs w:val="16"/>
              </w:rPr>
              <w:t>0.0.3</w:t>
            </w:r>
          </w:p>
        </w:tc>
      </w:tr>
      <w:tr w:rsidR="00636E4B" w:rsidRPr="00636E4B" w14:paraId="7E42FBC9" w14:textId="77777777" w:rsidTr="00AE2838">
        <w:tblPrEx>
          <w:tblLook w:val="04A0" w:firstRow="1" w:lastRow="0" w:firstColumn="1" w:lastColumn="0" w:noHBand="0" w:noVBand="1"/>
        </w:tblPrEx>
        <w:tc>
          <w:tcPr>
            <w:tcW w:w="800" w:type="dxa"/>
            <w:shd w:val="solid" w:color="FFFFFF" w:fill="auto"/>
          </w:tcPr>
          <w:p w14:paraId="0B3921F4" w14:textId="2AD792BA" w:rsidR="007B0951" w:rsidRPr="00636E4B" w:rsidRDefault="007B0951" w:rsidP="007B0951">
            <w:pPr>
              <w:pStyle w:val="TAC"/>
              <w:rPr>
                <w:sz w:val="16"/>
                <w:szCs w:val="16"/>
              </w:rPr>
            </w:pPr>
            <w:r w:rsidRPr="00636E4B">
              <w:rPr>
                <w:sz w:val="16"/>
                <w:szCs w:val="16"/>
              </w:rPr>
              <w:t>2025-09-05</w:t>
            </w:r>
          </w:p>
        </w:tc>
        <w:tc>
          <w:tcPr>
            <w:tcW w:w="901" w:type="dxa"/>
            <w:shd w:val="solid" w:color="FFFFFF" w:fill="auto"/>
          </w:tcPr>
          <w:p w14:paraId="29D83A60" w14:textId="782D9B49" w:rsidR="007B0951" w:rsidRPr="00636E4B" w:rsidRDefault="007B0951" w:rsidP="007B0951">
            <w:pPr>
              <w:pStyle w:val="TAC"/>
              <w:rPr>
                <w:sz w:val="16"/>
                <w:szCs w:val="16"/>
              </w:rPr>
            </w:pPr>
            <w:r w:rsidRPr="00636E4B">
              <w:rPr>
                <w:sz w:val="16"/>
                <w:szCs w:val="16"/>
              </w:rPr>
              <w:t>RAN2#131</w:t>
            </w:r>
          </w:p>
        </w:tc>
        <w:tc>
          <w:tcPr>
            <w:tcW w:w="1134" w:type="dxa"/>
            <w:shd w:val="solid" w:color="FFFFFF" w:fill="auto"/>
          </w:tcPr>
          <w:p w14:paraId="67443935" w14:textId="48A16273" w:rsidR="007B0951" w:rsidRPr="00636E4B" w:rsidRDefault="00171D82" w:rsidP="007B0951">
            <w:pPr>
              <w:pStyle w:val="TAC"/>
              <w:rPr>
                <w:sz w:val="16"/>
                <w:szCs w:val="16"/>
              </w:rPr>
            </w:pPr>
            <w:r w:rsidRPr="00636E4B">
              <w:rPr>
                <w:sz w:val="16"/>
                <w:szCs w:val="16"/>
              </w:rPr>
              <w:t>R2-2506559</w:t>
            </w:r>
          </w:p>
        </w:tc>
        <w:tc>
          <w:tcPr>
            <w:tcW w:w="567" w:type="dxa"/>
            <w:shd w:val="solid" w:color="FFFFFF" w:fill="auto"/>
          </w:tcPr>
          <w:p w14:paraId="3F539945" w14:textId="18AD5EDD" w:rsidR="007B0951" w:rsidRPr="00636E4B" w:rsidRDefault="007B0951" w:rsidP="007B0951">
            <w:pPr>
              <w:pStyle w:val="TAC"/>
              <w:rPr>
                <w:sz w:val="16"/>
                <w:szCs w:val="16"/>
              </w:rPr>
            </w:pPr>
            <w:r w:rsidRPr="00636E4B">
              <w:rPr>
                <w:sz w:val="16"/>
                <w:szCs w:val="16"/>
              </w:rPr>
              <w:t>-</w:t>
            </w:r>
          </w:p>
        </w:tc>
        <w:tc>
          <w:tcPr>
            <w:tcW w:w="426" w:type="dxa"/>
            <w:shd w:val="solid" w:color="FFFFFF" w:fill="auto"/>
          </w:tcPr>
          <w:p w14:paraId="052BBEF1" w14:textId="4E1D0E17" w:rsidR="007B0951" w:rsidRPr="00636E4B" w:rsidRDefault="007B0951" w:rsidP="007B0951">
            <w:pPr>
              <w:pStyle w:val="TAC"/>
              <w:rPr>
                <w:sz w:val="16"/>
                <w:szCs w:val="16"/>
              </w:rPr>
            </w:pPr>
            <w:r w:rsidRPr="00636E4B">
              <w:rPr>
                <w:sz w:val="16"/>
                <w:szCs w:val="16"/>
              </w:rPr>
              <w:t>-</w:t>
            </w:r>
          </w:p>
        </w:tc>
        <w:tc>
          <w:tcPr>
            <w:tcW w:w="425" w:type="dxa"/>
            <w:shd w:val="solid" w:color="FFFFFF" w:fill="auto"/>
          </w:tcPr>
          <w:p w14:paraId="7A48D2FA" w14:textId="4BB25EF9" w:rsidR="007B0951" w:rsidRPr="00636E4B" w:rsidRDefault="007B0951" w:rsidP="007B0951">
            <w:pPr>
              <w:pStyle w:val="TAC"/>
              <w:rPr>
                <w:sz w:val="16"/>
                <w:szCs w:val="16"/>
              </w:rPr>
            </w:pPr>
            <w:r w:rsidRPr="00636E4B">
              <w:rPr>
                <w:sz w:val="16"/>
                <w:szCs w:val="16"/>
              </w:rPr>
              <w:t>-</w:t>
            </w:r>
          </w:p>
        </w:tc>
        <w:tc>
          <w:tcPr>
            <w:tcW w:w="4678" w:type="dxa"/>
            <w:shd w:val="solid" w:color="FFFFFF" w:fill="auto"/>
          </w:tcPr>
          <w:p w14:paraId="56D2C033" w14:textId="53C88944" w:rsidR="007B0951" w:rsidRPr="00636E4B" w:rsidRDefault="007B0951" w:rsidP="007B0951">
            <w:pPr>
              <w:pStyle w:val="TAL"/>
              <w:rPr>
                <w:sz w:val="16"/>
                <w:szCs w:val="16"/>
              </w:rPr>
            </w:pPr>
            <w:r w:rsidRPr="00636E4B">
              <w:rPr>
                <w:sz w:val="16"/>
                <w:szCs w:val="16"/>
              </w:rPr>
              <w:t>Updates based on the agreements achieved in RAN2#131</w:t>
            </w:r>
          </w:p>
        </w:tc>
        <w:tc>
          <w:tcPr>
            <w:tcW w:w="708" w:type="dxa"/>
            <w:shd w:val="solid" w:color="FFFFFF" w:fill="auto"/>
          </w:tcPr>
          <w:p w14:paraId="6E243646" w14:textId="0854FA05" w:rsidR="007B0951" w:rsidRPr="00636E4B" w:rsidRDefault="007B0951" w:rsidP="007B0951">
            <w:pPr>
              <w:pStyle w:val="TAC"/>
              <w:rPr>
                <w:sz w:val="16"/>
                <w:szCs w:val="16"/>
              </w:rPr>
            </w:pPr>
            <w:r w:rsidRPr="00636E4B">
              <w:rPr>
                <w:sz w:val="16"/>
                <w:szCs w:val="16"/>
              </w:rPr>
              <w:t>0.1.0</w:t>
            </w:r>
          </w:p>
        </w:tc>
      </w:tr>
      <w:tr w:rsidR="00636E4B" w:rsidRPr="00636E4B" w14:paraId="68362C17" w14:textId="77777777" w:rsidTr="00AE2838">
        <w:tblPrEx>
          <w:tblLook w:val="04A0" w:firstRow="1" w:lastRow="0" w:firstColumn="1" w:lastColumn="0" w:noHBand="0" w:noVBand="1"/>
        </w:tblPrEx>
        <w:tc>
          <w:tcPr>
            <w:tcW w:w="800" w:type="dxa"/>
            <w:shd w:val="solid" w:color="FFFFFF" w:fill="auto"/>
          </w:tcPr>
          <w:p w14:paraId="5CFE3955" w14:textId="0A314A0A" w:rsidR="00D52FDF" w:rsidRPr="00636E4B" w:rsidRDefault="00D52FDF" w:rsidP="00D52FDF">
            <w:pPr>
              <w:pStyle w:val="TAC"/>
              <w:rPr>
                <w:sz w:val="16"/>
                <w:szCs w:val="16"/>
              </w:rPr>
            </w:pPr>
            <w:r w:rsidRPr="00636E4B">
              <w:rPr>
                <w:sz w:val="16"/>
                <w:szCs w:val="16"/>
              </w:rPr>
              <w:t>2025-09-08</w:t>
            </w:r>
          </w:p>
        </w:tc>
        <w:tc>
          <w:tcPr>
            <w:tcW w:w="901" w:type="dxa"/>
            <w:shd w:val="solid" w:color="FFFFFF" w:fill="auto"/>
          </w:tcPr>
          <w:p w14:paraId="1FEA6246" w14:textId="08B66E8E" w:rsidR="00D52FDF" w:rsidRPr="00636E4B" w:rsidRDefault="00D52FDF" w:rsidP="00D52FDF">
            <w:pPr>
              <w:pStyle w:val="TAC"/>
              <w:rPr>
                <w:sz w:val="16"/>
                <w:szCs w:val="16"/>
              </w:rPr>
            </w:pPr>
            <w:r w:rsidRPr="00636E4B">
              <w:rPr>
                <w:sz w:val="16"/>
                <w:szCs w:val="16"/>
              </w:rPr>
              <w:t>RAN2#131</w:t>
            </w:r>
          </w:p>
        </w:tc>
        <w:tc>
          <w:tcPr>
            <w:tcW w:w="1134" w:type="dxa"/>
            <w:shd w:val="solid" w:color="FFFFFF" w:fill="auto"/>
          </w:tcPr>
          <w:p w14:paraId="7DC8DC96" w14:textId="5E5F2B88" w:rsidR="00D52FDF" w:rsidRPr="00636E4B" w:rsidRDefault="00D52FDF" w:rsidP="00D52FDF">
            <w:pPr>
              <w:pStyle w:val="TAC"/>
              <w:rPr>
                <w:sz w:val="16"/>
                <w:szCs w:val="16"/>
              </w:rPr>
            </w:pPr>
            <w:r w:rsidRPr="00636E4B">
              <w:rPr>
                <w:rFonts w:ascii="Calibri" w:hAnsi="Calibri"/>
              </w:rPr>
              <w:t>R2-2506588</w:t>
            </w:r>
          </w:p>
        </w:tc>
        <w:tc>
          <w:tcPr>
            <w:tcW w:w="567" w:type="dxa"/>
            <w:shd w:val="solid" w:color="FFFFFF" w:fill="auto"/>
          </w:tcPr>
          <w:p w14:paraId="1DC3596F" w14:textId="0BE51DC1" w:rsidR="00D52FDF" w:rsidRPr="00636E4B" w:rsidRDefault="00D52FDF" w:rsidP="00D52FDF">
            <w:pPr>
              <w:pStyle w:val="TAC"/>
              <w:rPr>
                <w:sz w:val="16"/>
                <w:szCs w:val="16"/>
              </w:rPr>
            </w:pPr>
            <w:r w:rsidRPr="00636E4B">
              <w:rPr>
                <w:sz w:val="16"/>
                <w:szCs w:val="16"/>
              </w:rPr>
              <w:t>-</w:t>
            </w:r>
          </w:p>
        </w:tc>
        <w:tc>
          <w:tcPr>
            <w:tcW w:w="426" w:type="dxa"/>
            <w:shd w:val="solid" w:color="FFFFFF" w:fill="auto"/>
          </w:tcPr>
          <w:p w14:paraId="6A4AC360" w14:textId="6FB31ACD" w:rsidR="00D52FDF" w:rsidRPr="00636E4B" w:rsidRDefault="00D52FDF" w:rsidP="00D52FDF">
            <w:pPr>
              <w:pStyle w:val="TAC"/>
              <w:rPr>
                <w:sz w:val="16"/>
                <w:szCs w:val="16"/>
              </w:rPr>
            </w:pPr>
            <w:r w:rsidRPr="00636E4B">
              <w:rPr>
                <w:sz w:val="16"/>
                <w:szCs w:val="16"/>
              </w:rPr>
              <w:t>-</w:t>
            </w:r>
          </w:p>
        </w:tc>
        <w:tc>
          <w:tcPr>
            <w:tcW w:w="425" w:type="dxa"/>
            <w:shd w:val="solid" w:color="FFFFFF" w:fill="auto"/>
          </w:tcPr>
          <w:p w14:paraId="513621BA" w14:textId="45181253" w:rsidR="00D52FDF" w:rsidRPr="00636E4B" w:rsidRDefault="00D52FDF" w:rsidP="00D52FDF">
            <w:pPr>
              <w:pStyle w:val="TAC"/>
              <w:rPr>
                <w:sz w:val="16"/>
                <w:szCs w:val="16"/>
              </w:rPr>
            </w:pPr>
            <w:r w:rsidRPr="00636E4B">
              <w:rPr>
                <w:sz w:val="16"/>
                <w:szCs w:val="16"/>
              </w:rPr>
              <w:t>-</w:t>
            </w:r>
          </w:p>
        </w:tc>
        <w:tc>
          <w:tcPr>
            <w:tcW w:w="4678" w:type="dxa"/>
            <w:shd w:val="solid" w:color="FFFFFF" w:fill="auto"/>
          </w:tcPr>
          <w:p w14:paraId="24B8ACF8" w14:textId="5CCA727C" w:rsidR="00D52FDF" w:rsidRPr="00636E4B" w:rsidRDefault="00D52FDF" w:rsidP="00D52FDF">
            <w:pPr>
              <w:pStyle w:val="TAL"/>
              <w:rPr>
                <w:sz w:val="16"/>
                <w:szCs w:val="16"/>
              </w:rPr>
            </w:pPr>
            <w:r w:rsidRPr="00636E4B">
              <w:rPr>
                <w:sz w:val="16"/>
                <w:szCs w:val="16"/>
              </w:rPr>
              <w:t xml:space="preserve">Clean version of </w:t>
            </w:r>
            <w:r w:rsidR="00FE140D" w:rsidRPr="00636E4B">
              <w:rPr>
                <w:rFonts w:ascii="Calibri" w:hAnsi="Calibri"/>
              </w:rPr>
              <w:t>R2-2506559</w:t>
            </w:r>
          </w:p>
        </w:tc>
        <w:tc>
          <w:tcPr>
            <w:tcW w:w="708" w:type="dxa"/>
            <w:shd w:val="solid" w:color="FFFFFF" w:fill="auto"/>
          </w:tcPr>
          <w:p w14:paraId="5BD07C1C" w14:textId="3AF84C10" w:rsidR="00D52FDF" w:rsidRPr="00636E4B" w:rsidRDefault="007A755C" w:rsidP="00D52FDF">
            <w:pPr>
              <w:pStyle w:val="TAC"/>
              <w:rPr>
                <w:sz w:val="16"/>
                <w:szCs w:val="16"/>
              </w:rPr>
            </w:pPr>
            <w:r w:rsidRPr="00636E4B">
              <w:rPr>
                <w:sz w:val="16"/>
                <w:szCs w:val="16"/>
              </w:rPr>
              <w:t>0.2.0</w:t>
            </w:r>
          </w:p>
        </w:tc>
      </w:tr>
      <w:tr w:rsidR="00636E4B" w:rsidRPr="00636E4B" w14:paraId="60ED8584" w14:textId="77777777" w:rsidTr="00AE2838">
        <w:tblPrEx>
          <w:tblLook w:val="04A0" w:firstRow="1" w:lastRow="0" w:firstColumn="1" w:lastColumn="0" w:noHBand="0" w:noVBand="1"/>
        </w:tblPrEx>
        <w:tc>
          <w:tcPr>
            <w:tcW w:w="800" w:type="dxa"/>
            <w:shd w:val="solid" w:color="FFFFFF" w:fill="auto"/>
          </w:tcPr>
          <w:p w14:paraId="33E52370" w14:textId="634E1FB3" w:rsidR="00D52FDF" w:rsidRPr="00636E4B" w:rsidRDefault="00D52FDF" w:rsidP="00D52FDF">
            <w:pPr>
              <w:pStyle w:val="TAC"/>
              <w:rPr>
                <w:sz w:val="16"/>
                <w:szCs w:val="16"/>
              </w:rPr>
            </w:pPr>
            <w:r w:rsidRPr="00636E4B">
              <w:rPr>
                <w:sz w:val="16"/>
                <w:szCs w:val="16"/>
              </w:rPr>
              <w:t>2025-09</w:t>
            </w:r>
          </w:p>
        </w:tc>
        <w:tc>
          <w:tcPr>
            <w:tcW w:w="901" w:type="dxa"/>
            <w:shd w:val="solid" w:color="FFFFFF" w:fill="auto"/>
          </w:tcPr>
          <w:p w14:paraId="788D4CA3" w14:textId="08DC7AC1" w:rsidR="00D52FDF" w:rsidRPr="00636E4B" w:rsidRDefault="00D52FDF" w:rsidP="00D52FDF">
            <w:pPr>
              <w:pStyle w:val="TAC"/>
              <w:rPr>
                <w:sz w:val="16"/>
                <w:szCs w:val="16"/>
              </w:rPr>
            </w:pPr>
            <w:r w:rsidRPr="00636E4B">
              <w:rPr>
                <w:sz w:val="16"/>
                <w:szCs w:val="16"/>
              </w:rPr>
              <w:t>RAN#10</w:t>
            </w:r>
            <w:r w:rsidR="00401468" w:rsidRPr="00636E4B">
              <w:rPr>
                <w:sz w:val="16"/>
                <w:szCs w:val="16"/>
              </w:rPr>
              <w:t>9</w:t>
            </w:r>
          </w:p>
        </w:tc>
        <w:tc>
          <w:tcPr>
            <w:tcW w:w="1134" w:type="dxa"/>
            <w:shd w:val="solid" w:color="FFFFFF" w:fill="auto"/>
          </w:tcPr>
          <w:p w14:paraId="5FC1F7F5" w14:textId="6A69402B" w:rsidR="00D52FDF" w:rsidRPr="00636E4B" w:rsidRDefault="00D52FDF" w:rsidP="00D52FDF">
            <w:pPr>
              <w:pStyle w:val="TAC"/>
              <w:rPr>
                <w:sz w:val="16"/>
                <w:szCs w:val="16"/>
              </w:rPr>
            </w:pPr>
            <w:r w:rsidRPr="00636E4B">
              <w:rPr>
                <w:sz w:val="16"/>
                <w:szCs w:val="16"/>
              </w:rPr>
              <w:t>RP-252530</w:t>
            </w:r>
          </w:p>
        </w:tc>
        <w:tc>
          <w:tcPr>
            <w:tcW w:w="567" w:type="dxa"/>
            <w:shd w:val="solid" w:color="FFFFFF" w:fill="auto"/>
          </w:tcPr>
          <w:p w14:paraId="2F525DD4" w14:textId="267345BD" w:rsidR="00D52FDF" w:rsidRPr="00636E4B" w:rsidRDefault="00D52FDF" w:rsidP="00D52FDF">
            <w:pPr>
              <w:pStyle w:val="TAC"/>
              <w:rPr>
                <w:sz w:val="16"/>
                <w:szCs w:val="16"/>
              </w:rPr>
            </w:pPr>
            <w:r w:rsidRPr="00636E4B">
              <w:rPr>
                <w:sz w:val="16"/>
                <w:szCs w:val="16"/>
              </w:rPr>
              <w:t>-</w:t>
            </w:r>
          </w:p>
        </w:tc>
        <w:tc>
          <w:tcPr>
            <w:tcW w:w="426" w:type="dxa"/>
            <w:shd w:val="solid" w:color="FFFFFF" w:fill="auto"/>
          </w:tcPr>
          <w:p w14:paraId="05E6501B" w14:textId="2F47370F" w:rsidR="00D52FDF" w:rsidRPr="00636E4B" w:rsidRDefault="00D52FDF" w:rsidP="00D52FDF">
            <w:pPr>
              <w:pStyle w:val="TAC"/>
              <w:rPr>
                <w:sz w:val="16"/>
                <w:szCs w:val="16"/>
              </w:rPr>
            </w:pPr>
            <w:r w:rsidRPr="00636E4B">
              <w:rPr>
                <w:sz w:val="16"/>
                <w:szCs w:val="16"/>
              </w:rPr>
              <w:t>-</w:t>
            </w:r>
          </w:p>
        </w:tc>
        <w:tc>
          <w:tcPr>
            <w:tcW w:w="425" w:type="dxa"/>
            <w:shd w:val="solid" w:color="FFFFFF" w:fill="auto"/>
          </w:tcPr>
          <w:p w14:paraId="6F9BD739" w14:textId="5A17F44B" w:rsidR="00D52FDF" w:rsidRPr="00636E4B" w:rsidRDefault="00D52FDF" w:rsidP="00D52FDF">
            <w:pPr>
              <w:pStyle w:val="TAC"/>
              <w:rPr>
                <w:sz w:val="16"/>
                <w:szCs w:val="16"/>
              </w:rPr>
            </w:pPr>
            <w:r w:rsidRPr="00636E4B">
              <w:rPr>
                <w:sz w:val="16"/>
                <w:szCs w:val="16"/>
              </w:rPr>
              <w:t>-</w:t>
            </w:r>
          </w:p>
        </w:tc>
        <w:tc>
          <w:tcPr>
            <w:tcW w:w="4678" w:type="dxa"/>
            <w:shd w:val="solid" w:color="FFFFFF" w:fill="auto"/>
          </w:tcPr>
          <w:p w14:paraId="489CA77C" w14:textId="54E1F900" w:rsidR="00D52FDF" w:rsidRPr="00636E4B" w:rsidRDefault="00D52FDF" w:rsidP="00D52FDF">
            <w:pPr>
              <w:pStyle w:val="TAL"/>
              <w:rPr>
                <w:sz w:val="16"/>
                <w:szCs w:val="16"/>
              </w:rPr>
            </w:pPr>
            <w:r w:rsidRPr="00636E4B">
              <w:rPr>
                <w:sz w:val="16"/>
                <w:szCs w:val="16"/>
              </w:rPr>
              <w:t>Submitted to RAN for single-step approval</w:t>
            </w:r>
          </w:p>
        </w:tc>
        <w:tc>
          <w:tcPr>
            <w:tcW w:w="708" w:type="dxa"/>
            <w:shd w:val="solid" w:color="FFFFFF" w:fill="auto"/>
          </w:tcPr>
          <w:p w14:paraId="3CD20A9A" w14:textId="72C0A459" w:rsidR="00D52FDF" w:rsidRPr="00636E4B" w:rsidRDefault="00D52FDF" w:rsidP="00D52FDF">
            <w:pPr>
              <w:pStyle w:val="TAC"/>
              <w:rPr>
                <w:sz w:val="16"/>
                <w:szCs w:val="16"/>
              </w:rPr>
            </w:pPr>
            <w:r w:rsidRPr="00636E4B">
              <w:rPr>
                <w:sz w:val="16"/>
                <w:szCs w:val="16"/>
              </w:rPr>
              <w:t>1.0.0</w:t>
            </w:r>
          </w:p>
        </w:tc>
      </w:tr>
      <w:tr w:rsidR="00A92D92" w:rsidRPr="00636E4B" w14:paraId="31F11D2B" w14:textId="77777777" w:rsidTr="00AE2838">
        <w:tblPrEx>
          <w:tblLook w:val="04A0" w:firstRow="1" w:lastRow="0" w:firstColumn="1" w:lastColumn="0" w:noHBand="0" w:noVBand="1"/>
        </w:tblPrEx>
        <w:tc>
          <w:tcPr>
            <w:tcW w:w="800" w:type="dxa"/>
            <w:shd w:val="solid" w:color="FFFFFF" w:fill="auto"/>
          </w:tcPr>
          <w:p w14:paraId="2801D032" w14:textId="3F6F5389" w:rsidR="00A92D92" w:rsidRPr="00636E4B" w:rsidRDefault="00A92D92" w:rsidP="00D52FDF">
            <w:pPr>
              <w:pStyle w:val="TAC"/>
              <w:rPr>
                <w:sz w:val="16"/>
                <w:szCs w:val="16"/>
              </w:rPr>
            </w:pPr>
            <w:r w:rsidRPr="00636E4B">
              <w:rPr>
                <w:sz w:val="16"/>
                <w:szCs w:val="16"/>
              </w:rPr>
              <w:t>2025-09</w:t>
            </w:r>
          </w:p>
        </w:tc>
        <w:tc>
          <w:tcPr>
            <w:tcW w:w="901" w:type="dxa"/>
            <w:shd w:val="solid" w:color="FFFFFF" w:fill="auto"/>
          </w:tcPr>
          <w:p w14:paraId="689CC83B" w14:textId="6028D33E" w:rsidR="00A92D92" w:rsidRPr="00636E4B" w:rsidRDefault="00A92D92" w:rsidP="00D52FDF">
            <w:pPr>
              <w:pStyle w:val="TAC"/>
              <w:rPr>
                <w:sz w:val="16"/>
                <w:szCs w:val="16"/>
              </w:rPr>
            </w:pPr>
            <w:r w:rsidRPr="00636E4B">
              <w:rPr>
                <w:sz w:val="16"/>
                <w:szCs w:val="16"/>
              </w:rPr>
              <w:t>RAN#109</w:t>
            </w:r>
          </w:p>
        </w:tc>
        <w:tc>
          <w:tcPr>
            <w:tcW w:w="1134" w:type="dxa"/>
            <w:shd w:val="solid" w:color="FFFFFF" w:fill="auto"/>
          </w:tcPr>
          <w:p w14:paraId="61BA76DE" w14:textId="77777777" w:rsidR="00A92D92" w:rsidRPr="00636E4B" w:rsidRDefault="00A92D92" w:rsidP="00D52FDF">
            <w:pPr>
              <w:pStyle w:val="TAC"/>
              <w:rPr>
                <w:sz w:val="16"/>
                <w:szCs w:val="16"/>
              </w:rPr>
            </w:pPr>
          </w:p>
        </w:tc>
        <w:tc>
          <w:tcPr>
            <w:tcW w:w="567" w:type="dxa"/>
            <w:shd w:val="solid" w:color="FFFFFF" w:fill="auto"/>
          </w:tcPr>
          <w:p w14:paraId="496F1104" w14:textId="77777777" w:rsidR="00A92D92" w:rsidRPr="00636E4B" w:rsidRDefault="00A92D92" w:rsidP="00D52FDF">
            <w:pPr>
              <w:pStyle w:val="TAC"/>
              <w:rPr>
                <w:sz w:val="16"/>
                <w:szCs w:val="16"/>
              </w:rPr>
            </w:pPr>
          </w:p>
        </w:tc>
        <w:tc>
          <w:tcPr>
            <w:tcW w:w="426" w:type="dxa"/>
            <w:shd w:val="solid" w:color="FFFFFF" w:fill="auto"/>
          </w:tcPr>
          <w:p w14:paraId="44ECB5A6" w14:textId="77777777" w:rsidR="00A92D92" w:rsidRPr="00636E4B" w:rsidRDefault="00A92D92" w:rsidP="00D52FDF">
            <w:pPr>
              <w:pStyle w:val="TAC"/>
              <w:rPr>
                <w:sz w:val="16"/>
                <w:szCs w:val="16"/>
              </w:rPr>
            </w:pPr>
          </w:p>
        </w:tc>
        <w:tc>
          <w:tcPr>
            <w:tcW w:w="425" w:type="dxa"/>
            <w:shd w:val="solid" w:color="FFFFFF" w:fill="auto"/>
          </w:tcPr>
          <w:p w14:paraId="48016A0F" w14:textId="77777777" w:rsidR="00A92D92" w:rsidRPr="00636E4B" w:rsidRDefault="00A92D92" w:rsidP="00D52FDF">
            <w:pPr>
              <w:pStyle w:val="TAC"/>
              <w:rPr>
                <w:sz w:val="16"/>
                <w:szCs w:val="16"/>
              </w:rPr>
            </w:pPr>
          </w:p>
        </w:tc>
        <w:tc>
          <w:tcPr>
            <w:tcW w:w="4678" w:type="dxa"/>
            <w:shd w:val="solid" w:color="FFFFFF" w:fill="auto"/>
          </w:tcPr>
          <w:p w14:paraId="794EA999" w14:textId="2DD29562" w:rsidR="00A92D92" w:rsidRPr="00636E4B" w:rsidRDefault="00A92D92" w:rsidP="00D52FDF">
            <w:pPr>
              <w:pStyle w:val="TAL"/>
              <w:rPr>
                <w:sz w:val="16"/>
                <w:szCs w:val="16"/>
              </w:rPr>
            </w:pPr>
            <w:r w:rsidRPr="00636E4B">
              <w:rPr>
                <w:sz w:val="16"/>
                <w:szCs w:val="16"/>
              </w:rPr>
              <w:t>Promoted to Rel-19</w:t>
            </w:r>
          </w:p>
        </w:tc>
        <w:tc>
          <w:tcPr>
            <w:tcW w:w="708" w:type="dxa"/>
            <w:shd w:val="solid" w:color="FFFFFF" w:fill="auto"/>
          </w:tcPr>
          <w:p w14:paraId="59CD3EDA" w14:textId="72D88D54" w:rsidR="00A92D92" w:rsidRPr="00636E4B" w:rsidRDefault="00A92D92" w:rsidP="00D52FDF">
            <w:pPr>
              <w:pStyle w:val="TAC"/>
              <w:rPr>
                <w:sz w:val="16"/>
                <w:szCs w:val="16"/>
              </w:rPr>
            </w:pPr>
            <w:r w:rsidRPr="00636E4B">
              <w:rPr>
                <w:sz w:val="16"/>
                <w:szCs w:val="16"/>
              </w:rPr>
              <w:t>19.0.0</w:t>
            </w:r>
          </w:p>
        </w:tc>
      </w:tr>
      <w:tr w:rsidR="00B004E3" w:rsidRPr="00636E4B" w14:paraId="75178493" w14:textId="77777777" w:rsidTr="00AE2838">
        <w:tblPrEx>
          <w:tblLook w:val="04A0" w:firstRow="1" w:lastRow="0" w:firstColumn="1" w:lastColumn="0" w:noHBand="0" w:noVBand="1"/>
        </w:tblPrEx>
        <w:trPr>
          <w:ins w:id="510" w:author="CR#0001r2" w:date="2025-12-22T15:06:00Z" w16du:dateUtc="2025-12-22T14:06:00Z"/>
        </w:trPr>
        <w:tc>
          <w:tcPr>
            <w:tcW w:w="800" w:type="dxa"/>
            <w:shd w:val="solid" w:color="FFFFFF" w:fill="auto"/>
          </w:tcPr>
          <w:p w14:paraId="047931DD" w14:textId="2DFDA894" w:rsidR="00B004E3" w:rsidRPr="00636E4B" w:rsidRDefault="00B004E3" w:rsidP="00D52FDF">
            <w:pPr>
              <w:pStyle w:val="TAC"/>
              <w:rPr>
                <w:ins w:id="511" w:author="CR#0001r2" w:date="2025-12-22T15:06:00Z" w16du:dateUtc="2025-12-22T14:06:00Z"/>
                <w:sz w:val="16"/>
                <w:szCs w:val="16"/>
              </w:rPr>
            </w:pPr>
            <w:ins w:id="512" w:author="CR#0001r2" w:date="2025-12-22T15:07:00Z" w16du:dateUtc="2025-12-22T14:07:00Z">
              <w:r>
                <w:rPr>
                  <w:sz w:val="16"/>
                  <w:szCs w:val="16"/>
                </w:rPr>
                <w:t>2025-12</w:t>
              </w:r>
            </w:ins>
          </w:p>
        </w:tc>
        <w:tc>
          <w:tcPr>
            <w:tcW w:w="901" w:type="dxa"/>
            <w:shd w:val="solid" w:color="FFFFFF" w:fill="auto"/>
          </w:tcPr>
          <w:p w14:paraId="387A95B2" w14:textId="12A8B99F" w:rsidR="00B004E3" w:rsidRPr="00636E4B" w:rsidRDefault="00B004E3" w:rsidP="00D52FDF">
            <w:pPr>
              <w:pStyle w:val="TAC"/>
              <w:rPr>
                <w:ins w:id="513" w:author="CR#0001r2" w:date="2025-12-22T15:06:00Z" w16du:dateUtc="2025-12-22T14:06:00Z"/>
                <w:sz w:val="16"/>
                <w:szCs w:val="16"/>
              </w:rPr>
            </w:pPr>
            <w:ins w:id="514" w:author="CR#0001r2" w:date="2025-12-22T15:07:00Z" w16du:dateUtc="2025-12-22T14:07:00Z">
              <w:r>
                <w:rPr>
                  <w:sz w:val="16"/>
                  <w:szCs w:val="16"/>
                </w:rPr>
                <w:t>RP-110</w:t>
              </w:r>
            </w:ins>
          </w:p>
        </w:tc>
        <w:tc>
          <w:tcPr>
            <w:tcW w:w="1134" w:type="dxa"/>
            <w:shd w:val="solid" w:color="FFFFFF" w:fill="auto"/>
          </w:tcPr>
          <w:p w14:paraId="51CDA029" w14:textId="1F9FEB34" w:rsidR="00B004E3" w:rsidRPr="00636E4B" w:rsidRDefault="00B004E3" w:rsidP="00B004E3">
            <w:pPr>
              <w:pStyle w:val="TAC"/>
              <w:jc w:val="left"/>
              <w:rPr>
                <w:ins w:id="515" w:author="CR#0001r2" w:date="2025-12-22T15:06:00Z" w16du:dateUtc="2025-12-22T14:06:00Z"/>
                <w:sz w:val="16"/>
                <w:szCs w:val="16"/>
              </w:rPr>
              <w:pPrChange w:id="516" w:author="CR#0001r2" w:date="2025-12-22T15:08:00Z" w16du:dateUtc="2025-12-22T14:08:00Z">
                <w:pPr>
                  <w:pStyle w:val="TAC"/>
                </w:pPr>
              </w:pPrChange>
            </w:pPr>
            <w:ins w:id="517" w:author="CR#0001r2" w:date="2025-12-22T15:07:00Z" w16du:dateUtc="2025-12-22T14:07:00Z">
              <w:r>
                <w:rPr>
                  <w:sz w:val="16"/>
                  <w:szCs w:val="16"/>
                </w:rPr>
                <w:t>RP-2537</w:t>
              </w:r>
            </w:ins>
            <w:ins w:id="518" w:author="CR#0001r2" w:date="2025-12-22T15:08:00Z" w16du:dateUtc="2025-12-22T14:08:00Z">
              <w:r>
                <w:rPr>
                  <w:sz w:val="16"/>
                  <w:szCs w:val="16"/>
                </w:rPr>
                <w:t>27</w:t>
              </w:r>
            </w:ins>
          </w:p>
        </w:tc>
        <w:tc>
          <w:tcPr>
            <w:tcW w:w="567" w:type="dxa"/>
            <w:shd w:val="solid" w:color="FFFFFF" w:fill="auto"/>
          </w:tcPr>
          <w:p w14:paraId="58861E35" w14:textId="2EC36B71" w:rsidR="00B004E3" w:rsidRPr="00636E4B" w:rsidRDefault="00B004E3" w:rsidP="00D52FDF">
            <w:pPr>
              <w:pStyle w:val="TAC"/>
              <w:rPr>
                <w:ins w:id="519" w:author="CR#0001r2" w:date="2025-12-22T15:06:00Z" w16du:dateUtc="2025-12-22T14:06:00Z"/>
                <w:sz w:val="16"/>
                <w:szCs w:val="16"/>
              </w:rPr>
            </w:pPr>
            <w:ins w:id="520" w:author="CR#0001r2" w:date="2025-12-22T15:07:00Z" w16du:dateUtc="2025-12-22T14:07:00Z">
              <w:r>
                <w:rPr>
                  <w:sz w:val="16"/>
                  <w:szCs w:val="16"/>
                </w:rPr>
                <w:t>0001</w:t>
              </w:r>
            </w:ins>
          </w:p>
        </w:tc>
        <w:tc>
          <w:tcPr>
            <w:tcW w:w="426" w:type="dxa"/>
            <w:shd w:val="solid" w:color="FFFFFF" w:fill="auto"/>
          </w:tcPr>
          <w:p w14:paraId="2C41C4E0" w14:textId="2532B34E" w:rsidR="00B004E3" w:rsidRPr="00636E4B" w:rsidRDefault="00B004E3" w:rsidP="00D52FDF">
            <w:pPr>
              <w:pStyle w:val="TAC"/>
              <w:rPr>
                <w:ins w:id="521" w:author="CR#0001r2" w:date="2025-12-22T15:06:00Z" w16du:dateUtc="2025-12-22T14:06:00Z"/>
                <w:sz w:val="16"/>
                <w:szCs w:val="16"/>
              </w:rPr>
            </w:pPr>
            <w:ins w:id="522" w:author="CR#0001r2" w:date="2025-12-22T15:07:00Z" w16du:dateUtc="2025-12-22T14:07:00Z">
              <w:r>
                <w:rPr>
                  <w:sz w:val="16"/>
                  <w:szCs w:val="16"/>
                </w:rPr>
                <w:t>2</w:t>
              </w:r>
            </w:ins>
          </w:p>
        </w:tc>
        <w:tc>
          <w:tcPr>
            <w:tcW w:w="425" w:type="dxa"/>
            <w:shd w:val="solid" w:color="FFFFFF" w:fill="auto"/>
          </w:tcPr>
          <w:p w14:paraId="722A953F" w14:textId="552BD2A9" w:rsidR="00B004E3" w:rsidRPr="00636E4B" w:rsidRDefault="00B004E3" w:rsidP="00D52FDF">
            <w:pPr>
              <w:pStyle w:val="TAC"/>
              <w:rPr>
                <w:ins w:id="523" w:author="CR#0001r2" w:date="2025-12-22T15:06:00Z" w16du:dateUtc="2025-12-22T14:06:00Z"/>
                <w:sz w:val="16"/>
                <w:szCs w:val="16"/>
              </w:rPr>
            </w:pPr>
            <w:ins w:id="524" w:author="CR#0001r2" w:date="2025-12-22T15:07:00Z" w16du:dateUtc="2025-12-22T14:07:00Z">
              <w:r>
                <w:rPr>
                  <w:sz w:val="16"/>
                  <w:szCs w:val="16"/>
                </w:rPr>
                <w:t>F</w:t>
              </w:r>
            </w:ins>
          </w:p>
        </w:tc>
        <w:tc>
          <w:tcPr>
            <w:tcW w:w="4678" w:type="dxa"/>
            <w:shd w:val="solid" w:color="FFFFFF" w:fill="auto"/>
          </w:tcPr>
          <w:p w14:paraId="66AC83DA" w14:textId="4F1CD678" w:rsidR="00B004E3" w:rsidRPr="00636E4B" w:rsidRDefault="00B004E3" w:rsidP="00D52FDF">
            <w:pPr>
              <w:pStyle w:val="TAL"/>
              <w:rPr>
                <w:ins w:id="525" w:author="CR#0001r2" w:date="2025-12-22T15:06:00Z" w16du:dateUtc="2025-12-22T14:06:00Z"/>
                <w:sz w:val="16"/>
                <w:szCs w:val="16"/>
              </w:rPr>
            </w:pPr>
            <w:ins w:id="526" w:author="CR#0001r2" w:date="2025-12-22T15:07:00Z" w16du:dateUtc="2025-12-22T14:07:00Z">
              <w:r w:rsidRPr="00B004E3">
                <w:rPr>
                  <w:sz w:val="16"/>
                  <w:szCs w:val="16"/>
                </w:rPr>
                <w:t>Corrections to A-IoT MAC layer</w:t>
              </w:r>
            </w:ins>
          </w:p>
        </w:tc>
        <w:tc>
          <w:tcPr>
            <w:tcW w:w="708" w:type="dxa"/>
            <w:shd w:val="solid" w:color="FFFFFF" w:fill="auto"/>
          </w:tcPr>
          <w:p w14:paraId="034B26AE" w14:textId="0E312361" w:rsidR="00B004E3" w:rsidRPr="00636E4B" w:rsidRDefault="00B004E3" w:rsidP="00D52FDF">
            <w:pPr>
              <w:pStyle w:val="TAC"/>
              <w:rPr>
                <w:ins w:id="527" w:author="CR#0001r2" w:date="2025-12-22T15:06:00Z" w16du:dateUtc="2025-12-22T14:06:00Z"/>
                <w:sz w:val="16"/>
                <w:szCs w:val="16"/>
              </w:rPr>
            </w:pPr>
            <w:ins w:id="528" w:author="CR#0001r2" w:date="2025-12-22T15:07:00Z" w16du:dateUtc="2025-12-22T14:07:00Z">
              <w:r>
                <w:rPr>
                  <w:sz w:val="16"/>
                  <w:szCs w:val="16"/>
                </w:rPr>
                <w:t>19.1.0</w:t>
              </w:r>
            </w:ins>
          </w:p>
        </w:tc>
      </w:tr>
    </w:tbl>
    <w:p w14:paraId="52676582" w14:textId="77777777" w:rsidR="00891729" w:rsidRPr="00636E4B" w:rsidRDefault="00891729" w:rsidP="00744289"/>
    <w:sectPr w:rsidR="00891729" w:rsidRPr="00636E4B">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264976A" w14:textId="77777777" w:rsidR="00464F60" w:rsidRPr="00636E4B" w:rsidRDefault="00464F60">
      <w:pPr>
        <w:spacing w:after="0"/>
      </w:pPr>
      <w:r w:rsidRPr="00636E4B">
        <w:separator/>
      </w:r>
    </w:p>
  </w:endnote>
  <w:endnote w:type="continuationSeparator" w:id="0">
    <w:p w14:paraId="584C4775" w14:textId="77777777" w:rsidR="00464F60" w:rsidRPr="00636E4B" w:rsidRDefault="00464F60">
      <w:pPr>
        <w:spacing w:after="0"/>
      </w:pPr>
      <w:r w:rsidRPr="00636E4B">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8DA57C" w14:textId="77777777" w:rsidR="00891729" w:rsidRPr="00636E4B" w:rsidRDefault="00891729" w:rsidP="00636E4B">
    <w:pPr>
      <w:pStyle w:val="Footer"/>
      <w:rPr>
        <w:rFonts w:cs="Arial"/>
        <w:sz w:val="20"/>
      </w:rPr>
    </w:pPr>
    <w:r w:rsidRPr="00636E4B">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6BCB7CB" w14:textId="77777777" w:rsidR="00464F60" w:rsidRPr="00636E4B" w:rsidRDefault="00464F60">
      <w:pPr>
        <w:spacing w:after="0"/>
      </w:pPr>
      <w:r w:rsidRPr="00636E4B">
        <w:separator/>
      </w:r>
    </w:p>
  </w:footnote>
  <w:footnote w:type="continuationSeparator" w:id="0">
    <w:p w14:paraId="6DC19C41" w14:textId="77777777" w:rsidR="00464F60" w:rsidRPr="00636E4B" w:rsidRDefault="00464F60">
      <w:pPr>
        <w:spacing w:after="0"/>
      </w:pPr>
      <w:r w:rsidRPr="00636E4B">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AE1726" w14:textId="272DB193" w:rsidR="00891729" w:rsidRPr="00636E4B" w:rsidRDefault="00891729">
    <w:pPr>
      <w:framePr w:h="284" w:hRule="exact" w:wrap="around" w:vAnchor="text" w:hAnchor="margin" w:xAlign="right" w:y="1"/>
      <w:rPr>
        <w:rFonts w:ascii="Arial" w:hAnsi="Arial" w:cs="Arial"/>
        <w:b/>
        <w:sz w:val="18"/>
        <w:szCs w:val="18"/>
      </w:rPr>
    </w:pPr>
    <w:r w:rsidRPr="00636E4B">
      <w:rPr>
        <w:rFonts w:ascii="Arial" w:hAnsi="Arial" w:cs="Arial"/>
        <w:b/>
        <w:szCs w:val="18"/>
      </w:rPr>
      <w:fldChar w:fldCharType="begin"/>
    </w:r>
    <w:r w:rsidRPr="00636E4B">
      <w:rPr>
        <w:rFonts w:ascii="Arial" w:hAnsi="Arial" w:cs="Arial"/>
        <w:b/>
        <w:szCs w:val="18"/>
      </w:rPr>
      <w:instrText xml:space="preserve"> STYLEREF ZA </w:instrText>
    </w:r>
    <w:r w:rsidRPr="00636E4B">
      <w:rPr>
        <w:rFonts w:ascii="Arial" w:hAnsi="Arial" w:cs="Arial"/>
        <w:b/>
        <w:szCs w:val="18"/>
      </w:rPr>
      <w:fldChar w:fldCharType="separate"/>
    </w:r>
    <w:r w:rsidR="00593CF0">
      <w:rPr>
        <w:rFonts w:ascii="Arial" w:hAnsi="Arial" w:cs="Arial"/>
        <w:b/>
        <w:noProof/>
        <w:szCs w:val="18"/>
      </w:rPr>
      <w:t>3GPP TS 38.391 V19.0.0 (2025-09)</w:t>
    </w:r>
    <w:r w:rsidRPr="00636E4B">
      <w:rPr>
        <w:rFonts w:ascii="Arial" w:hAnsi="Arial" w:cs="Arial"/>
        <w:b/>
        <w:szCs w:val="18"/>
      </w:rPr>
      <w:fldChar w:fldCharType="end"/>
    </w:r>
  </w:p>
  <w:p w14:paraId="28BAEE5D" w14:textId="77777777" w:rsidR="00891729" w:rsidRPr="00636E4B" w:rsidRDefault="00891729">
    <w:pPr>
      <w:framePr w:h="284" w:hRule="exact" w:wrap="around" w:vAnchor="text" w:hAnchor="margin" w:xAlign="center" w:y="7"/>
      <w:rPr>
        <w:rFonts w:ascii="Arial" w:hAnsi="Arial" w:cs="Arial"/>
        <w:b/>
        <w:sz w:val="18"/>
        <w:szCs w:val="18"/>
      </w:rPr>
    </w:pPr>
    <w:r w:rsidRPr="00636E4B">
      <w:rPr>
        <w:rFonts w:ascii="Arial" w:hAnsi="Arial" w:cs="Arial"/>
        <w:b/>
        <w:szCs w:val="18"/>
      </w:rPr>
      <w:fldChar w:fldCharType="begin"/>
    </w:r>
    <w:r w:rsidRPr="00636E4B">
      <w:rPr>
        <w:rFonts w:ascii="Arial" w:hAnsi="Arial" w:cs="Arial"/>
        <w:b/>
        <w:szCs w:val="18"/>
      </w:rPr>
      <w:instrText xml:space="preserve"> PAGE </w:instrText>
    </w:r>
    <w:r w:rsidRPr="00636E4B">
      <w:rPr>
        <w:rFonts w:ascii="Arial" w:hAnsi="Arial" w:cs="Arial"/>
        <w:b/>
        <w:szCs w:val="18"/>
      </w:rPr>
      <w:fldChar w:fldCharType="separate"/>
    </w:r>
    <w:r w:rsidR="00923C28" w:rsidRPr="00636E4B">
      <w:rPr>
        <w:rFonts w:ascii="Arial" w:hAnsi="Arial" w:cs="Arial"/>
        <w:b/>
        <w:noProof/>
        <w:szCs w:val="18"/>
      </w:rPr>
      <w:t>30</w:t>
    </w:r>
    <w:r w:rsidRPr="00636E4B">
      <w:rPr>
        <w:rFonts w:ascii="Arial" w:hAnsi="Arial" w:cs="Arial"/>
        <w:b/>
        <w:szCs w:val="18"/>
      </w:rPr>
      <w:fldChar w:fldCharType="end"/>
    </w:r>
  </w:p>
  <w:p w14:paraId="26572C4B" w14:textId="305621F9" w:rsidR="00891729" w:rsidRPr="00636E4B" w:rsidRDefault="00891729">
    <w:pPr>
      <w:framePr w:h="284" w:hRule="exact" w:wrap="around" w:vAnchor="text" w:hAnchor="margin" w:y="7"/>
      <w:rPr>
        <w:rFonts w:ascii="Arial" w:hAnsi="Arial" w:cs="Arial"/>
        <w:b/>
        <w:sz w:val="18"/>
        <w:szCs w:val="18"/>
      </w:rPr>
    </w:pPr>
    <w:r w:rsidRPr="00636E4B">
      <w:rPr>
        <w:rFonts w:ascii="Arial" w:hAnsi="Arial" w:cs="Arial"/>
        <w:b/>
        <w:szCs w:val="18"/>
      </w:rPr>
      <w:fldChar w:fldCharType="begin"/>
    </w:r>
    <w:r w:rsidRPr="00636E4B">
      <w:rPr>
        <w:rFonts w:ascii="Arial" w:hAnsi="Arial" w:cs="Arial"/>
        <w:b/>
        <w:szCs w:val="18"/>
      </w:rPr>
      <w:instrText xml:space="preserve"> STYLEREF ZGSM </w:instrText>
    </w:r>
    <w:r w:rsidRPr="00636E4B">
      <w:rPr>
        <w:rFonts w:ascii="Arial" w:hAnsi="Arial" w:cs="Arial"/>
        <w:b/>
        <w:szCs w:val="18"/>
      </w:rPr>
      <w:fldChar w:fldCharType="separate"/>
    </w:r>
    <w:r w:rsidR="00593CF0">
      <w:rPr>
        <w:rFonts w:ascii="Arial" w:hAnsi="Arial" w:cs="Arial"/>
        <w:b/>
        <w:noProof/>
        <w:szCs w:val="18"/>
      </w:rPr>
      <w:t>Release 19</w:t>
    </w:r>
    <w:r w:rsidRPr="00636E4B">
      <w:rPr>
        <w:rFonts w:ascii="Arial" w:hAnsi="Arial" w:cs="Arial"/>
        <w:b/>
        <w:szCs w:val="18"/>
      </w:rPr>
      <w:fldChar w:fldCharType="end"/>
    </w:r>
  </w:p>
  <w:p w14:paraId="794B1029" w14:textId="77777777" w:rsidR="00891729" w:rsidRPr="00636E4B" w:rsidRDefault="008917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04505C5"/>
    <w:multiLevelType w:val="hybridMultilevel"/>
    <w:tmpl w:val="39E67B3A"/>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11F92838"/>
    <w:multiLevelType w:val="hybridMultilevel"/>
    <w:tmpl w:val="6316C6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A2C1CD5"/>
    <w:multiLevelType w:val="hybridMultilevel"/>
    <w:tmpl w:val="83ACCB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8C7B96"/>
    <w:multiLevelType w:val="hybridMultilevel"/>
    <w:tmpl w:val="182493F6"/>
    <w:lvl w:ilvl="0" w:tplc="C60C71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993CD3"/>
    <w:multiLevelType w:val="hybridMultilevel"/>
    <w:tmpl w:val="80DE6B04"/>
    <w:lvl w:ilvl="0" w:tplc="6F4AD2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942BB8"/>
    <w:multiLevelType w:val="hybridMultilevel"/>
    <w:tmpl w:val="FBFEFC6E"/>
    <w:lvl w:ilvl="0" w:tplc="64AC8A62">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8" w15:restartNumberingAfterBreak="0">
    <w:nsid w:val="523F7A56"/>
    <w:multiLevelType w:val="hybridMultilevel"/>
    <w:tmpl w:val="090C4C56"/>
    <w:lvl w:ilvl="0" w:tplc="FD5072EC">
      <w:start w:val="1"/>
      <w:numFmt w:val="bullet"/>
      <w:lvlText w:val="-"/>
      <w:lvlJc w:val="left"/>
      <w:pPr>
        <w:ind w:left="420" w:hanging="420"/>
      </w:pPr>
      <w:rPr>
        <w:rFonts w:ascii="Arial" w:eastAsia="SimSun" w:hAnsi="Arial" w:cs="Aria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9" w15:restartNumberingAfterBreak="0">
    <w:nsid w:val="542C5770"/>
    <w:multiLevelType w:val="hybridMultilevel"/>
    <w:tmpl w:val="A3CC4948"/>
    <w:lvl w:ilvl="0" w:tplc="614C33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54B7853"/>
    <w:multiLevelType w:val="hybridMultilevel"/>
    <w:tmpl w:val="1354CC66"/>
    <w:lvl w:ilvl="0" w:tplc="2FB6BB9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4" w15:restartNumberingAfterBreak="0">
    <w:nsid w:val="755D3B92"/>
    <w:multiLevelType w:val="hybridMultilevel"/>
    <w:tmpl w:val="91C0F742"/>
    <w:lvl w:ilvl="0" w:tplc="6F4AD26E">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2059014198">
    <w:abstractNumId w:val="3"/>
  </w:num>
  <w:num w:numId="2" w16cid:durableId="1787310375">
    <w:abstractNumId w:val="5"/>
  </w:num>
  <w:num w:numId="3" w16cid:durableId="1501195728">
    <w:abstractNumId w:val="8"/>
  </w:num>
  <w:num w:numId="4" w16cid:durableId="362559257">
    <w:abstractNumId w:val="9"/>
  </w:num>
  <w:num w:numId="5" w16cid:durableId="1474710918">
    <w:abstractNumId w:val="6"/>
  </w:num>
  <w:num w:numId="6" w16cid:durableId="1535996567">
    <w:abstractNumId w:val="2"/>
  </w:num>
  <w:num w:numId="7" w16cid:durableId="45229867">
    <w:abstractNumId w:val="7"/>
  </w:num>
  <w:num w:numId="8" w16cid:durableId="1079643809">
    <w:abstractNumId w:val="4"/>
  </w:num>
  <w:num w:numId="9" w16cid:durableId="944383462">
    <w:abstractNumId w:val="1"/>
  </w:num>
  <w:num w:numId="10" w16cid:durableId="399638548">
    <w:abstractNumId w:val="0"/>
  </w:num>
  <w:num w:numId="11" w16cid:durableId="1953785838">
    <w:abstractNumId w:val="21"/>
  </w:num>
  <w:num w:numId="12" w16cid:durableId="833951675">
    <w:abstractNumId w:val="17"/>
  </w:num>
  <w:num w:numId="13" w16cid:durableId="550458614">
    <w:abstractNumId w:val="22"/>
  </w:num>
  <w:num w:numId="14" w16cid:durableId="1511527512">
    <w:abstractNumId w:val="12"/>
  </w:num>
  <w:num w:numId="15" w16cid:durableId="1518344480">
    <w:abstractNumId w:val="24"/>
  </w:num>
  <w:num w:numId="16" w16cid:durableId="1126847711">
    <w:abstractNumId w:val="15"/>
  </w:num>
  <w:num w:numId="17" w16cid:durableId="1521116745">
    <w:abstractNumId w:val="10"/>
  </w:num>
  <w:num w:numId="18" w16cid:durableId="2046833817">
    <w:abstractNumId w:val="16"/>
  </w:num>
  <w:num w:numId="19" w16cid:durableId="1381130428">
    <w:abstractNumId w:val="19"/>
  </w:num>
  <w:num w:numId="20" w16cid:durableId="103841358">
    <w:abstractNumId w:val="20"/>
  </w:num>
  <w:num w:numId="21" w16cid:durableId="66265045">
    <w:abstractNumId w:val="11"/>
  </w:num>
  <w:num w:numId="22" w16cid:durableId="1929919917">
    <w:abstractNumId w:val="18"/>
  </w:num>
  <w:num w:numId="23" w16cid:durableId="958146237">
    <w:abstractNumId w:val="13"/>
  </w:num>
  <w:num w:numId="24" w16cid:durableId="1556159333">
    <w:abstractNumId w:val="14"/>
  </w:num>
  <w:num w:numId="25" w16cid:durableId="1910922357">
    <w:abstractNumId w:val="2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0001r2">
    <w15:presenceInfo w15:providerId="None" w15:userId="CR#0001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06EB5"/>
    <w:rsid w:val="00012EEE"/>
    <w:rsid w:val="00022768"/>
    <w:rsid w:val="00022ECF"/>
    <w:rsid w:val="000255B6"/>
    <w:rsid w:val="000270B9"/>
    <w:rsid w:val="00031AE1"/>
    <w:rsid w:val="00033397"/>
    <w:rsid w:val="000339BE"/>
    <w:rsid w:val="00035427"/>
    <w:rsid w:val="00040095"/>
    <w:rsid w:val="00042087"/>
    <w:rsid w:val="00044444"/>
    <w:rsid w:val="00045E37"/>
    <w:rsid w:val="00046123"/>
    <w:rsid w:val="00046B03"/>
    <w:rsid w:val="00051834"/>
    <w:rsid w:val="00054A22"/>
    <w:rsid w:val="0005575D"/>
    <w:rsid w:val="00060D6B"/>
    <w:rsid w:val="00062023"/>
    <w:rsid w:val="000630E7"/>
    <w:rsid w:val="00063E7E"/>
    <w:rsid w:val="0006483B"/>
    <w:rsid w:val="00065234"/>
    <w:rsid w:val="000655A6"/>
    <w:rsid w:val="00067550"/>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81A"/>
    <w:rsid w:val="000B276F"/>
    <w:rsid w:val="000B337E"/>
    <w:rsid w:val="000B56F3"/>
    <w:rsid w:val="000B69D5"/>
    <w:rsid w:val="000C183B"/>
    <w:rsid w:val="000C47C3"/>
    <w:rsid w:val="000C7532"/>
    <w:rsid w:val="000C7F81"/>
    <w:rsid w:val="000D12E2"/>
    <w:rsid w:val="000D411D"/>
    <w:rsid w:val="000D58AB"/>
    <w:rsid w:val="000E2106"/>
    <w:rsid w:val="000E3080"/>
    <w:rsid w:val="000E41CA"/>
    <w:rsid w:val="000E4CB2"/>
    <w:rsid w:val="000E5388"/>
    <w:rsid w:val="000E6237"/>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4893"/>
    <w:rsid w:val="00163808"/>
    <w:rsid w:val="00163AED"/>
    <w:rsid w:val="00163BAF"/>
    <w:rsid w:val="00171D82"/>
    <w:rsid w:val="00172991"/>
    <w:rsid w:val="00173E3B"/>
    <w:rsid w:val="00174E78"/>
    <w:rsid w:val="00181BD5"/>
    <w:rsid w:val="001838EB"/>
    <w:rsid w:val="00193BBA"/>
    <w:rsid w:val="001965F9"/>
    <w:rsid w:val="00196B17"/>
    <w:rsid w:val="00196BFC"/>
    <w:rsid w:val="00196F83"/>
    <w:rsid w:val="0019798A"/>
    <w:rsid w:val="001A07C0"/>
    <w:rsid w:val="001A082D"/>
    <w:rsid w:val="001A49BE"/>
    <w:rsid w:val="001A4C42"/>
    <w:rsid w:val="001A639C"/>
    <w:rsid w:val="001A7420"/>
    <w:rsid w:val="001A7C5E"/>
    <w:rsid w:val="001B03F3"/>
    <w:rsid w:val="001B105E"/>
    <w:rsid w:val="001B35A4"/>
    <w:rsid w:val="001B3FE0"/>
    <w:rsid w:val="001B6637"/>
    <w:rsid w:val="001B6DD4"/>
    <w:rsid w:val="001B70C9"/>
    <w:rsid w:val="001C0133"/>
    <w:rsid w:val="001C21C3"/>
    <w:rsid w:val="001C5EF9"/>
    <w:rsid w:val="001C5F91"/>
    <w:rsid w:val="001C683B"/>
    <w:rsid w:val="001C77FE"/>
    <w:rsid w:val="001D02C2"/>
    <w:rsid w:val="001D16D1"/>
    <w:rsid w:val="001D1799"/>
    <w:rsid w:val="001D1E3D"/>
    <w:rsid w:val="001D358A"/>
    <w:rsid w:val="001D3753"/>
    <w:rsid w:val="001D3D6F"/>
    <w:rsid w:val="001E0C50"/>
    <w:rsid w:val="001E0F90"/>
    <w:rsid w:val="001E2027"/>
    <w:rsid w:val="001E5D28"/>
    <w:rsid w:val="001F0C1D"/>
    <w:rsid w:val="001F1132"/>
    <w:rsid w:val="001F168B"/>
    <w:rsid w:val="001F1AB3"/>
    <w:rsid w:val="001F2561"/>
    <w:rsid w:val="001F2927"/>
    <w:rsid w:val="001F5091"/>
    <w:rsid w:val="001F5492"/>
    <w:rsid w:val="001F71C1"/>
    <w:rsid w:val="00203AF9"/>
    <w:rsid w:val="0020733C"/>
    <w:rsid w:val="002156BE"/>
    <w:rsid w:val="0021709E"/>
    <w:rsid w:val="002212A7"/>
    <w:rsid w:val="0022148A"/>
    <w:rsid w:val="00221A28"/>
    <w:rsid w:val="00223318"/>
    <w:rsid w:val="0022337A"/>
    <w:rsid w:val="00224393"/>
    <w:rsid w:val="0022490D"/>
    <w:rsid w:val="00224D57"/>
    <w:rsid w:val="00224D76"/>
    <w:rsid w:val="00224DAF"/>
    <w:rsid w:val="0022572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9C1"/>
    <w:rsid w:val="00255C5C"/>
    <w:rsid w:val="00264DF1"/>
    <w:rsid w:val="0026563A"/>
    <w:rsid w:val="002675F0"/>
    <w:rsid w:val="0027538F"/>
    <w:rsid w:val="00275973"/>
    <w:rsid w:val="002760EE"/>
    <w:rsid w:val="0027646B"/>
    <w:rsid w:val="0028168D"/>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6D64"/>
    <w:rsid w:val="002B079F"/>
    <w:rsid w:val="002B6339"/>
    <w:rsid w:val="002C60A8"/>
    <w:rsid w:val="002C6247"/>
    <w:rsid w:val="002D0469"/>
    <w:rsid w:val="002D0A41"/>
    <w:rsid w:val="002D0C4E"/>
    <w:rsid w:val="002D0D27"/>
    <w:rsid w:val="002D16D2"/>
    <w:rsid w:val="002D2ABC"/>
    <w:rsid w:val="002D4214"/>
    <w:rsid w:val="002D577C"/>
    <w:rsid w:val="002D6413"/>
    <w:rsid w:val="002E00EE"/>
    <w:rsid w:val="002E05EE"/>
    <w:rsid w:val="002E0B39"/>
    <w:rsid w:val="002E0F37"/>
    <w:rsid w:val="002E344C"/>
    <w:rsid w:val="002E3CC5"/>
    <w:rsid w:val="002E41AA"/>
    <w:rsid w:val="002E4784"/>
    <w:rsid w:val="002E735E"/>
    <w:rsid w:val="002F3B62"/>
    <w:rsid w:val="002F478B"/>
    <w:rsid w:val="002F4EE8"/>
    <w:rsid w:val="00300A37"/>
    <w:rsid w:val="00302CE3"/>
    <w:rsid w:val="003048C8"/>
    <w:rsid w:val="003119A1"/>
    <w:rsid w:val="00311E8D"/>
    <w:rsid w:val="00313738"/>
    <w:rsid w:val="00315B85"/>
    <w:rsid w:val="00315BC1"/>
    <w:rsid w:val="003172DC"/>
    <w:rsid w:val="003173E7"/>
    <w:rsid w:val="00320861"/>
    <w:rsid w:val="00321D1D"/>
    <w:rsid w:val="003222F2"/>
    <w:rsid w:val="00325C27"/>
    <w:rsid w:val="00325E31"/>
    <w:rsid w:val="00327609"/>
    <w:rsid w:val="0033092E"/>
    <w:rsid w:val="003331CF"/>
    <w:rsid w:val="00340D83"/>
    <w:rsid w:val="00341505"/>
    <w:rsid w:val="00346264"/>
    <w:rsid w:val="00346991"/>
    <w:rsid w:val="0034773D"/>
    <w:rsid w:val="00351E6D"/>
    <w:rsid w:val="0035201A"/>
    <w:rsid w:val="0035373C"/>
    <w:rsid w:val="0035462D"/>
    <w:rsid w:val="0035469A"/>
    <w:rsid w:val="00354AB7"/>
    <w:rsid w:val="00355449"/>
    <w:rsid w:val="00355B45"/>
    <w:rsid w:val="00356555"/>
    <w:rsid w:val="00356C86"/>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2E4C"/>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39FE"/>
    <w:rsid w:val="003E40E3"/>
    <w:rsid w:val="003E53B0"/>
    <w:rsid w:val="003E6307"/>
    <w:rsid w:val="003E6B68"/>
    <w:rsid w:val="003E7F84"/>
    <w:rsid w:val="003F2475"/>
    <w:rsid w:val="003F34CC"/>
    <w:rsid w:val="003F4AE3"/>
    <w:rsid w:val="003F7180"/>
    <w:rsid w:val="003F74D7"/>
    <w:rsid w:val="003F7806"/>
    <w:rsid w:val="003F7D1E"/>
    <w:rsid w:val="00401468"/>
    <w:rsid w:val="004030A9"/>
    <w:rsid w:val="0040793A"/>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5AC3"/>
    <w:rsid w:val="00446C6D"/>
    <w:rsid w:val="0044794C"/>
    <w:rsid w:val="00451235"/>
    <w:rsid w:val="00453F80"/>
    <w:rsid w:val="00455796"/>
    <w:rsid w:val="00457321"/>
    <w:rsid w:val="00464BC0"/>
    <w:rsid w:val="00464F60"/>
    <w:rsid w:val="0046519E"/>
    <w:rsid w:val="00465515"/>
    <w:rsid w:val="00466B4E"/>
    <w:rsid w:val="004673FD"/>
    <w:rsid w:val="00471A02"/>
    <w:rsid w:val="00472140"/>
    <w:rsid w:val="00472C29"/>
    <w:rsid w:val="0047366D"/>
    <w:rsid w:val="00474421"/>
    <w:rsid w:val="00475AF9"/>
    <w:rsid w:val="0047614C"/>
    <w:rsid w:val="00480BD1"/>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4A74"/>
    <w:rsid w:val="004A589F"/>
    <w:rsid w:val="004A6C76"/>
    <w:rsid w:val="004B0011"/>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E58A8"/>
    <w:rsid w:val="004F0988"/>
    <w:rsid w:val="004F1A9F"/>
    <w:rsid w:val="004F3340"/>
    <w:rsid w:val="004F3DBA"/>
    <w:rsid w:val="004F41CE"/>
    <w:rsid w:val="004F4513"/>
    <w:rsid w:val="004F6144"/>
    <w:rsid w:val="00502434"/>
    <w:rsid w:val="0050345C"/>
    <w:rsid w:val="00505E8D"/>
    <w:rsid w:val="00511D10"/>
    <w:rsid w:val="00513930"/>
    <w:rsid w:val="005145F0"/>
    <w:rsid w:val="00514EA3"/>
    <w:rsid w:val="0051635D"/>
    <w:rsid w:val="00516BD6"/>
    <w:rsid w:val="00520369"/>
    <w:rsid w:val="00522BD0"/>
    <w:rsid w:val="00522EEC"/>
    <w:rsid w:val="00524FA7"/>
    <w:rsid w:val="00525A93"/>
    <w:rsid w:val="00527426"/>
    <w:rsid w:val="0053112D"/>
    <w:rsid w:val="005312B4"/>
    <w:rsid w:val="00531EA3"/>
    <w:rsid w:val="0053388B"/>
    <w:rsid w:val="00534EA4"/>
    <w:rsid w:val="00535773"/>
    <w:rsid w:val="00535851"/>
    <w:rsid w:val="00535D22"/>
    <w:rsid w:val="00537472"/>
    <w:rsid w:val="00541546"/>
    <w:rsid w:val="00541912"/>
    <w:rsid w:val="005433C1"/>
    <w:rsid w:val="00543B85"/>
    <w:rsid w:val="00543E6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4C32"/>
    <w:rsid w:val="00575AFB"/>
    <w:rsid w:val="00577948"/>
    <w:rsid w:val="00582F53"/>
    <w:rsid w:val="0058408B"/>
    <w:rsid w:val="00586AB6"/>
    <w:rsid w:val="00593CF0"/>
    <w:rsid w:val="00594712"/>
    <w:rsid w:val="0059697F"/>
    <w:rsid w:val="00597B11"/>
    <w:rsid w:val="005A099A"/>
    <w:rsid w:val="005A14C9"/>
    <w:rsid w:val="005A311F"/>
    <w:rsid w:val="005A42A5"/>
    <w:rsid w:val="005A50C4"/>
    <w:rsid w:val="005A551D"/>
    <w:rsid w:val="005A6104"/>
    <w:rsid w:val="005A6587"/>
    <w:rsid w:val="005A7F2F"/>
    <w:rsid w:val="005A7F53"/>
    <w:rsid w:val="005B2743"/>
    <w:rsid w:val="005B27D4"/>
    <w:rsid w:val="005B4D18"/>
    <w:rsid w:val="005C316A"/>
    <w:rsid w:val="005C4D6B"/>
    <w:rsid w:val="005C53CB"/>
    <w:rsid w:val="005C66AC"/>
    <w:rsid w:val="005C74A8"/>
    <w:rsid w:val="005D24ED"/>
    <w:rsid w:val="005D2E01"/>
    <w:rsid w:val="005D32F6"/>
    <w:rsid w:val="005D68BF"/>
    <w:rsid w:val="005D7526"/>
    <w:rsid w:val="005E2184"/>
    <w:rsid w:val="005E23F1"/>
    <w:rsid w:val="005E4BB2"/>
    <w:rsid w:val="005E676D"/>
    <w:rsid w:val="005E7B61"/>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F72"/>
    <w:rsid w:val="00632267"/>
    <w:rsid w:val="0063231B"/>
    <w:rsid w:val="006324CD"/>
    <w:rsid w:val="00632D06"/>
    <w:rsid w:val="0063455E"/>
    <w:rsid w:val="00634ABE"/>
    <w:rsid w:val="0063543D"/>
    <w:rsid w:val="00636BD6"/>
    <w:rsid w:val="00636E4B"/>
    <w:rsid w:val="00640023"/>
    <w:rsid w:val="00641930"/>
    <w:rsid w:val="0064379F"/>
    <w:rsid w:val="00645043"/>
    <w:rsid w:val="0064526B"/>
    <w:rsid w:val="00647114"/>
    <w:rsid w:val="0065094A"/>
    <w:rsid w:val="00651FB5"/>
    <w:rsid w:val="0065402C"/>
    <w:rsid w:val="00655715"/>
    <w:rsid w:val="00655DB0"/>
    <w:rsid w:val="00657207"/>
    <w:rsid w:val="006619A3"/>
    <w:rsid w:val="00661F53"/>
    <w:rsid w:val="00662210"/>
    <w:rsid w:val="006625B6"/>
    <w:rsid w:val="0066580A"/>
    <w:rsid w:val="00667C01"/>
    <w:rsid w:val="00667EE2"/>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7000B4"/>
    <w:rsid w:val="007000D6"/>
    <w:rsid w:val="00701116"/>
    <w:rsid w:val="007035C0"/>
    <w:rsid w:val="007057BB"/>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5825"/>
    <w:rsid w:val="0073009A"/>
    <w:rsid w:val="00731012"/>
    <w:rsid w:val="00732D97"/>
    <w:rsid w:val="00734A5B"/>
    <w:rsid w:val="007366C6"/>
    <w:rsid w:val="0074026F"/>
    <w:rsid w:val="00741275"/>
    <w:rsid w:val="007413BC"/>
    <w:rsid w:val="0074227B"/>
    <w:rsid w:val="0074261B"/>
    <w:rsid w:val="007429F6"/>
    <w:rsid w:val="00742B87"/>
    <w:rsid w:val="00744289"/>
    <w:rsid w:val="00744E76"/>
    <w:rsid w:val="00747CFB"/>
    <w:rsid w:val="00751DEA"/>
    <w:rsid w:val="007579BF"/>
    <w:rsid w:val="00764FBD"/>
    <w:rsid w:val="00765788"/>
    <w:rsid w:val="00765EA3"/>
    <w:rsid w:val="00767CE0"/>
    <w:rsid w:val="00770871"/>
    <w:rsid w:val="007712FD"/>
    <w:rsid w:val="00773C67"/>
    <w:rsid w:val="00774DA4"/>
    <w:rsid w:val="00776054"/>
    <w:rsid w:val="00780315"/>
    <w:rsid w:val="00781F0F"/>
    <w:rsid w:val="00786A92"/>
    <w:rsid w:val="007872FD"/>
    <w:rsid w:val="0079117C"/>
    <w:rsid w:val="00792D6E"/>
    <w:rsid w:val="007942BF"/>
    <w:rsid w:val="007A2AFC"/>
    <w:rsid w:val="007A3247"/>
    <w:rsid w:val="007A4046"/>
    <w:rsid w:val="007A4965"/>
    <w:rsid w:val="007A4FAA"/>
    <w:rsid w:val="007A529B"/>
    <w:rsid w:val="007A55A6"/>
    <w:rsid w:val="007A6230"/>
    <w:rsid w:val="007A755C"/>
    <w:rsid w:val="007B0951"/>
    <w:rsid w:val="007B0BEF"/>
    <w:rsid w:val="007B4196"/>
    <w:rsid w:val="007B467A"/>
    <w:rsid w:val="007B5C41"/>
    <w:rsid w:val="007B600E"/>
    <w:rsid w:val="007B70CB"/>
    <w:rsid w:val="007C7B91"/>
    <w:rsid w:val="007D0E49"/>
    <w:rsid w:val="007D5925"/>
    <w:rsid w:val="007D720C"/>
    <w:rsid w:val="007E26FB"/>
    <w:rsid w:val="007E288D"/>
    <w:rsid w:val="007E6DF3"/>
    <w:rsid w:val="007E7CA0"/>
    <w:rsid w:val="007F005D"/>
    <w:rsid w:val="007F04A5"/>
    <w:rsid w:val="007F0F4A"/>
    <w:rsid w:val="007F1A74"/>
    <w:rsid w:val="007F3EF5"/>
    <w:rsid w:val="007F4F67"/>
    <w:rsid w:val="007F5239"/>
    <w:rsid w:val="007F6953"/>
    <w:rsid w:val="00801C0E"/>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464DE"/>
    <w:rsid w:val="008506DF"/>
    <w:rsid w:val="0085128A"/>
    <w:rsid w:val="00851E1A"/>
    <w:rsid w:val="00855402"/>
    <w:rsid w:val="008564FC"/>
    <w:rsid w:val="00857136"/>
    <w:rsid w:val="00860C89"/>
    <w:rsid w:val="00862BE5"/>
    <w:rsid w:val="00863F82"/>
    <w:rsid w:val="0086479C"/>
    <w:rsid w:val="0087013B"/>
    <w:rsid w:val="00870709"/>
    <w:rsid w:val="00870C49"/>
    <w:rsid w:val="00873D22"/>
    <w:rsid w:val="008761EE"/>
    <w:rsid w:val="008768CA"/>
    <w:rsid w:val="0087738E"/>
    <w:rsid w:val="008800C6"/>
    <w:rsid w:val="008835B6"/>
    <w:rsid w:val="008836BA"/>
    <w:rsid w:val="00885C1F"/>
    <w:rsid w:val="00886E48"/>
    <w:rsid w:val="00891729"/>
    <w:rsid w:val="008918FF"/>
    <w:rsid w:val="00891A01"/>
    <w:rsid w:val="00891C07"/>
    <w:rsid w:val="008920CD"/>
    <w:rsid w:val="00893DDF"/>
    <w:rsid w:val="00894866"/>
    <w:rsid w:val="008953DB"/>
    <w:rsid w:val="008972C5"/>
    <w:rsid w:val="00897D2E"/>
    <w:rsid w:val="008A08A6"/>
    <w:rsid w:val="008A0926"/>
    <w:rsid w:val="008A1335"/>
    <w:rsid w:val="008A30D2"/>
    <w:rsid w:val="008A3287"/>
    <w:rsid w:val="008A5E68"/>
    <w:rsid w:val="008A6361"/>
    <w:rsid w:val="008B1D22"/>
    <w:rsid w:val="008B358E"/>
    <w:rsid w:val="008B62F4"/>
    <w:rsid w:val="008C11F4"/>
    <w:rsid w:val="008C1570"/>
    <w:rsid w:val="008C2280"/>
    <w:rsid w:val="008C2774"/>
    <w:rsid w:val="008C2CAD"/>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22DB"/>
    <w:rsid w:val="0090271F"/>
    <w:rsid w:val="00902D0F"/>
    <w:rsid w:val="00902E23"/>
    <w:rsid w:val="00904C43"/>
    <w:rsid w:val="00907277"/>
    <w:rsid w:val="0090744E"/>
    <w:rsid w:val="009078F0"/>
    <w:rsid w:val="009079C0"/>
    <w:rsid w:val="00910FD3"/>
    <w:rsid w:val="009114D7"/>
    <w:rsid w:val="00912508"/>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36AC6"/>
    <w:rsid w:val="009422A5"/>
    <w:rsid w:val="009427AC"/>
    <w:rsid w:val="00942EC2"/>
    <w:rsid w:val="0094304E"/>
    <w:rsid w:val="00943D78"/>
    <w:rsid w:val="00945AA5"/>
    <w:rsid w:val="0094622A"/>
    <w:rsid w:val="00946631"/>
    <w:rsid w:val="00950B5B"/>
    <w:rsid w:val="00951B29"/>
    <w:rsid w:val="00953F36"/>
    <w:rsid w:val="00955FAF"/>
    <w:rsid w:val="009566A1"/>
    <w:rsid w:val="00956A2B"/>
    <w:rsid w:val="00967146"/>
    <w:rsid w:val="00970686"/>
    <w:rsid w:val="009744E9"/>
    <w:rsid w:val="009747C8"/>
    <w:rsid w:val="00975DAE"/>
    <w:rsid w:val="00981AC6"/>
    <w:rsid w:val="00981CE1"/>
    <w:rsid w:val="00983B28"/>
    <w:rsid w:val="00986A86"/>
    <w:rsid w:val="00987E9D"/>
    <w:rsid w:val="00987F53"/>
    <w:rsid w:val="009909FA"/>
    <w:rsid w:val="0099241A"/>
    <w:rsid w:val="00993E4F"/>
    <w:rsid w:val="0099501A"/>
    <w:rsid w:val="009A291F"/>
    <w:rsid w:val="009A7A0D"/>
    <w:rsid w:val="009B4674"/>
    <w:rsid w:val="009B4B18"/>
    <w:rsid w:val="009B6DB4"/>
    <w:rsid w:val="009B6EDB"/>
    <w:rsid w:val="009C173F"/>
    <w:rsid w:val="009C20C4"/>
    <w:rsid w:val="009C3BFF"/>
    <w:rsid w:val="009C3CED"/>
    <w:rsid w:val="009C422D"/>
    <w:rsid w:val="009C6A84"/>
    <w:rsid w:val="009C7B44"/>
    <w:rsid w:val="009D0C01"/>
    <w:rsid w:val="009D3C9C"/>
    <w:rsid w:val="009D47D0"/>
    <w:rsid w:val="009E2532"/>
    <w:rsid w:val="009E561C"/>
    <w:rsid w:val="009E7EF1"/>
    <w:rsid w:val="009F0E27"/>
    <w:rsid w:val="009F1183"/>
    <w:rsid w:val="009F308D"/>
    <w:rsid w:val="009F37B7"/>
    <w:rsid w:val="009F4915"/>
    <w:rsid w:val="009F66EC"/>
    <w:rsid w:val="00A060A6"/>
    <w:rsid w:val="00A06359"/>
    <w:rsid w:val="00A10F02"/>
    <w:rsid w:val="00A110DA"/>
    <w:rsid w:val="00A1262E"/>
    <w:rsid w:val="00A14A90"/>
    <w:rsid w:val="00A155C6"/>
    <w:rsid w:val="00A15AAC"/>
    <w:rsid w:val="00A164B4"/>
    <w:rsid w:val="00A169BD"/>
    <w:rsid w:val="00A20BA8"/>
    <w:rsid w:val="00A227B5"/>
    <w:rsid w:val="00A26956"/>
    <w:rsid w:val="00A27486"/>
    <w:rsid w:val="00A31878"/>
    <w:rsid w:val="00A32FD9"/>
    <w:rsid w:val="00A330CD"/>
    <w:rsid w:val="00A364A2"/>
    <w:rsid w:val="00A37116"/>
    <w:rsid w:val="00A37945"/>
    <w:rsid w:val="00A40735"/>
    <w:rsid w:val="00A4408A"/>
    <w:rsid w:val="00A443EB"/>
    <w:rsid w:val="00A51BA8"/>
    <w:rsid w:val="00A53724"/>
    <w:rsid w:val="00A541DD"/>
    <w:rsid w:val="00A54FB7"/>
    <w:rsid w:val="00A55A16"/>
    <w:rsid w:val="00A56066"/>
    <w:rsid w:val="00A57898"/>
    <w:rsid w:val="00A578DD"/>
    <w:rsid w:val="00A6083E"/>
    <w:rsid w:val="00A6431C"/>
    <w:rsid w:val="00A6489B"/>
    <w:rsid w:val="00A66021"/>
    <w:rsid w:val="00A668F2"/>
    <w:rsid w:val="00A7180E"/>
    <w:rsid w:val="00A73129"/>
    <w:rsid w:val="00A7552A"/>
    <w:rsid w:val="00A81A8F"/>
    <w:rsid w:val="00A82346"/>
    <w:rsid w:val="00A853F6"/>
    <w:rsid w:val="00A85684"/>
    <w:rsid w:val="00A85703"/>
    <w:rsid w:val="00A87748"/>
    <w:rsid w:val="00A90900"/>
    <w:rsid w:val="00A90A14"/>
    <w:rsid w:val="00A92BA1"/>
    <w:rsid w:val="00A92D92"/>
    <w:rsid w:val="00A95A32"/>
    <w:rsid w:val="00AA0E0E"/>
    <w:rsid w:val="00AA1BA0"/>
    <w:rsid w:val="00AA1C29"/>
    <w:rsid w:val="00AA453D"/>
    <w:rsid w:val="00AA6F44"/>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5306"/>
    <w:rsid w:val="00AF630D"/>
    <w:rsid w:val="00AF67E4"/>
    <w:rsid w:val="00B004E3"/>
    <w:rsid w:val="00B010BF"/>
    <w:rsid w:val="00B01D5B"/>
    <w:rsid w:val="00B02E87"/>
    <w:rsid w:val="00B03AD3"/>
    <w:rsid w:val="00B04B6C"/>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6160"/>
    <w:rsid w:val="00B36809"/>
    <w:rsid w:val="00B40513"/>
    <w:rsid w:val="00B46881"/>
    <w:rsid w:val="00B506BC"/>
    <w:rsid w:val="00B51275"/>
    <w:rsid w:val="00B52AC1"/>
    <w:rsid w:val="00B52AEB"/>
    <w:rsid w:val="00B52F08"/>
    <w:rsid w:val="00B5769E"/>
    <w:rsid w:val="00B605D4"/>
    <w:rsid w:val="00B6165C"/>
    <w:rsid w:val="00B631D2"/>
    <w:rsid w:val="00B6363A"/>
    <w:rsid w:val="00B65CCE"/>
    <w:rsid w:val="00B66566"/>
    <w:rsid w:val="00B71A37"/>
    <w:rsid w:val="00B71C84"/>
    <w:rsid w:val="00B72BFF"/>
    <w:rsid w:val="00B743FD"/>
    <w:rsid w:val="00B75D59"/>
    <w:rsid w:val="00B807E0"/>
    <w:rsid w:val="00B80C88"/>
    <w:rsid w:val="00B82880"/>
    <w:rsid w:val="00B82975"/>
    <w:rsid w:val="00B86DB0"/>
    <w:rsid w:val="00B93086"/>
    <w:rsid w:val="00B94E53"/>
    <w:rsid w:val="00B97865"/>
    <w:rsid w:val="00BA19ED"/>
    <w:rsid w:val="00BA4B8D"/>
    <w:rsid w:val="00BA586A"/>
    <w:rsid w:val="00BA6DA8"/>
    <w:rsid w:val="00BB1D75"/>
    <w:rsid w:val="00BB3A64"/>
    <w:rsid w:val="00BB5A22"/>
    <w:rsid w:val="00BB5AB2"/>
    <w:rsid w:val="00BB6408"/>
    <w:rsid w:val="00BB7E4C"/>
    <w:rsid w:val="00BC0809"/>
    <w:rsid w:val="00BC0858"/>
    <w:rsid w:val="00BC0889"/>
    <w:rsid w:val="00BC0975"/>
    <w:rsid w:val="00BC0F7D"/>
    <w:rsid w:val="00BC1C4B"/>
    <w:rsid w:val="00BC2F5C"/>
    <w:rsid w:val="00BC4C2F"/>
    <w:rsid w:val="00BC5A76"/>
    <w:rsid w:val="00BC5AAE"/>
    <w:rsid w:val="00BC60B2"/>
    <w:rsid w:val="00BC7A0C"/>
    <w:rsid w:val="00BD76A0"/>
    <w:rsid w:val="00BD7D31"/>
    <w:rsid w:val="00BE2B7F"/>
    <w:rsid w:val="00BE319E"/>
    <w:rsid w:val="00BE3255"/>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0C8"/>
    <w:rsid w:val="00C1496A"/>
    <w:rsid w:val="00C15AD6"/>
    <w:rsid w:val="00C16FC2"/>
    <w:rsid w:val="00C17ECE"/>
    <w:rsid w:val="00C2163B"/>
    <w:rsid w:val="00C216EF"/>
    <w:rsid w:val="00C23ACB"/>
    <w:rsid w:val="00C249BB"/>
    <w:rsid w:val="00C25177"/>
    <w:rsid w:val="00C263CA"/>
    <w:rsid w:val="00C30D54"/>
    <w:rsid w:val="00C31600"/>
    <w:rsid w:val="00C32E81"/>
    <w:rsid w:val="00C33079"/>
    <w:rsid w:val="00C33271"/>
    <w:rsid w:val="00C3427F"/>
    <w:rsid w:val="00C34BDF"/>
    <w:rsid w:val="00C42534"/>
    <w:rsid w:val="00C43A51"/>
    <w:rsid w:val="00C44449"/>
    <w:rsid w:val="00C45231"/>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28BD"/>
    <w:rsid w:val="00CA3D0C"/>
    <w:rsid w:val="00CA3E49"/>
    <w:rsid w:val="00CA5979"/>
    <w:rsid w:val="00CA620B"/>
    <w:rsid w:val="00CB127E"/>
    <w:rsid w:val="00CB3074"/>
    <w:rsid w:val="00CB42CC"/>
    <w:rsid w:val="00CB5ECF"/>
    <w:rsid w:val="00CC2205"/>
    <w:rsid w:val="00CC30BD"/>
    <w:rsid w:val="00CC49F9"/>
    <w:rsid w:val="00CC4B58"/>
    <w:rsid w:val="00CC51F4"/>
    <w:rsid w:val="00CC6C4E"/>
    <w:rsid w:val="00CD5015"/>
    <w:rsid w:val="00CD599F"/>
    <w:rsid w:val="00CD5B8A"/>
    <w:rsid w:val="00CD799D"/>
    <w:rsid w:val="00CE3775"/>
    <w:rsid w:val="00CE4EE9"/>
    <w:rsid w:val="00CE5E21"/>
    <w:rsid w:val="00CF237B"/>
    <w:rsid w:val="00CF2430"/>
    <w:rsid w:val="00CF4D0D"/>
    <w:rsid w:val="00CF72EB"/>
    <w:rsid w:val="00D01138"/>
    <w:rsid w:val="00D018C9"/>
    <w:rsid w:val="00D0218D"/>
    <w:rsid w:val="00D02C82"/>
    <w:rsid w:val="00D06A89"/>
    <w:rsid w:val="00D071B2"/>
    <w:rsid w:val="00D11BC1"/>
    <w:rsid w:val="00D165D9"/>
    <w:rsid w:val="00D16725"/>
    <w:rsid w:val="00D16B4F"/>
    <w:rsid w:val="00D2085F"/>
    <w:rsid w:val="00D217E1"/>
    <w:rsid w:val="00D22C40"/>
    <w:rsid w:val="00D23804"/>
    <w:rsid w:val="00D24E3E"/>
    <w:rsid w:val="00D26C2F"/>
    <w:rsid w:val="00D30635"/>
    <w:rsid w:val="00D31F3A"/>
    <w:rsid w:val="00D32A64"/>
    <w:rsid w:val="00D32C9D"/>
    <w:rsid w:val="00D338DE"/>
    <w:rsid w:val="00D3400C"/>
    <w:rsid w:val="00D35337"/>
    <w:rsid w:val="00D36C5E"/>
    <w:rsid w:val="00D44202"/>
    <w:rsid w:val="00D44861"/>
    <w:rsid w:val="00D47D94"/>
    <w:rsid w:val="00D52FDF"/>
    <w:rsid w:val="00D54B79"/>
    <w:rsid w:val="00D57972"/>
    <w:rsid w:val="00D57C9D"/>
    <w:rsid w:val="00D6088C"/>
    <w:rsid w:val="00D62923"/>
    <w:rsid w:val="00D63AE2"/>
    <w:rsid w:val="00D647CE"/>
    <w:rsid w:val="00D65AF0"/>
    <w:rsid w:val="00D67096"/>
    <w:rsid w:val="00D675A9"/>
    <w:rsid w:val="00D676FD"/>
    <w:rsid w:val="00D67B50"/>
    <w:rsid w:val="00D738D6"/>
    <w:rsid w:val="00D74393"/>
    <w:rsid w:val="00D755EB"/>
    <w:rsid w:val="00D76048"/>
    <w:rsid w:val="00D803E7"/>
    <w:rsid w:val="00D82E6F"/>
    <w:rsid w:val="00D82EF3"/>
    <w:rsid w:val="00D83262"/>
    <w:rsid w:val="00D83695"/>
    <w:rsid w:val="00D848E5"/>
    <w:rsid w:val="00D859F3"/>
    <w:rsid w:val="00D85E75"/>
    <w:rsid w:val="00D86047"/>
    <w:rsid w:val="00D87E00"/>
    <w:rsid w:val="00D9078B"/>
    <w:rsid w:val="00D9134D"/>
    <w:rsid w:val="00D97088"/>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EEC"/>
    <w:rsid w:val="00DD0FD3"/>
    <w:rsid w:val="00DD2276"/>
    <w:rsid w:val="00DD35B0"/>
    <w:rsid w:val="00DD38F4"/>
    <w:rsid w:val="00DD4C17"/>
    <w:rsid w:val="00DD74A5"/>
    <w:rsid w:val="00DD7605"/>
    <w:rsid w:val="00DE1784"/>
    <w:rsid w:val="00DE4192"/>
    <w:rsid w:val="00DE55BB"/>
    <w:rsid w:val="00DF0BAD"/>
    <w:rsid w:val="00DF1B46"/>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44CE"/>
    <w:rsid w:val="00E16509"/>
    <w:rsid w:val="00E165F2"/>
    <w:rsid w:val="00E2154C"/>
    <w:rsid w:val="00E24999"/>
    <w:rsid w:val="00E312E9"/>
    <w:rsid w:val="00E31385"/>
    <w:rsid w:val="00E40FAE"/>
    <w:rsid w:val="00E418E0"/>
    <w:rsid w:val="00E44582"/>
    <w:rsid w:val="00E4474F"/>
    <w:rsid w:val="00E44FFC"/>
    <w:rsid w:val="00E45104"/>
    <w:rsid w:val="00E47025"/>
    <w:rsid w:val="00E50F78"/>
    <w:rsid w:val="00E51199"/>
    <w:rsid w:val="00E51B56"/>
    <w:rsid w:val="00E54126"/>
    <w:rsid w:val="00E54304"/>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1813"/>
    <w:rsid w:val="00ED246B"/>
    <w:rsid w:val="00ED2909"/>
    <w:rsid w:val="00ED523A"/>
    <w:rsid w:val="00ED6506"/>
    <w:rsid w:val="00ED76E4"/>
    <w:rsid w:val="00EE06AA"/>
    <w:rsid w:val="00EE0C38"/>
    <w:rsid w:val="00EE21D9"/>
    <w:rsid w:val="00EE34A4"/>
    <w:rsid w:val="00EE48D5"/>
    <w:rsid w:val="00EE5ADF"/>
    <w:rsid w:val="00EE7DCE"/>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2352D"/>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45E1B"/>
    <w:rsid w:val="00F51498"/>
    <w:rsid w:val="00F52758"/>
    <w:rsid w:val="00F54552"/>
    <w:rsid w:val="00F54673"/>
    <w:rsid w:val="00F54818"/>
    <w:rsid w:val="00F5678D"/>
    <w:rsid w:val="00F57ADF"/>
    <w:rsid w:val="00F61D76"/>
    <w:rsid w:val="00F626B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97D58"/>
    <w:rsid w:val="00FA1266"/>
    <w:rsid w:val="00FA27E1"/>
    <w:rsid w:val="00FA623E"/>
    <w:rsid w:val="00FB09ED"/>
    <w:rsid w:val="00FB24DB"/>
    <w:rsid w:val="00FB521D"/>
    <w:rsid w:val="00FB6A85"/>
    <w:rsid w:val="00FC1192"/>
    <w:rsid w:val="00FC17BE"/>
    <w:rsid w:val="00FC28CD"/>
    <w:rsid w:val="00FC2AD2"/>
    <w:rsid w:val="00FC6AF8"/>
    <w:rsid w:val="00FC6ECE"/>
    <w:rsid w:val="00FC769C"/>
    <w:rsid w:val="00FC7B82"/>
    <w:rsid w:val="00FC7DCB"/>
    <w:rsid w:val="00FD118D"/>
    <w:rsid w:val="00FD47EE"/>
    <w:rsid w:val="00FD5857"/>
    <w:rsid w:val="00FE140D"/>
    <w:rsid w:val="00FE794F"/>
    <w:rsid w:val="00FF1728"/>
    <w:rsid w:val="00FF2372"/>
    <w:rsid w:val="00FF2A68"/>
    <w:rsid w:val="00FF418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36E4B"/>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qFormat/>
    <w:rsid w:val="00636E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qFormat/>
    <w:rsid w:val="00636E4B"/>
    <w:pPr>
      <w:pBdr>
        <w:top w:val="none" w:sz="0" w:space="0" w:color="auto"/>
      </w:pBdr>
      <w:spacing w:before="180"/>
      <w:outlineLvl w:val="1"/>
    </w:pPr>
    <w:rPr>
      <w:sz w:val="32"/>
    </w:rPr>
  </w:style>
  <w:style w:type="paragraph" w:styleId="Heading3">
    <w:name w:val="heading 3"/>
    <w:basedOn w:val="Heading2"/>
    <w:next w:val="Normal"/>
    <w:qFormat/>
    <w:rsid w:val="00636E4B"/>
    <w:pPr>
      <w:spacing w:before="120"/>
      <w:outlineLvl w:val="2"/>
    </w:pPr>
    <w:rPr>
      <w:sz w:val="28"/>
    </w:rPr>
  </w:style>
  <w:style w:type="paragraph" w:styleId="Heading4">
    <w:name w:val="heading 4"/>
    <w:basedOn w:val="Heading3"/>
    <w:next w:val="Normal"/>
    <w:qFormat/>
    <w:rsid w:val="00636E4B"/>
    <w:pPr>
      <w:ind w:left="1418" w:hanging="1418"/>
      <w:outlineLvl w:val="3"/>
    </w:pPr>
    <w:rPr>
      <w:sz w:val="24"/>
    </w:rPr>
  </w:style>
  <w:style w:type="paragraph" w:styleId="Heading5">
    <w:name w:val="heading 5"/>
    <w:basedOn w:val="Heading4"/>
    <w:next w:val="Normal"/>
    <w:link w:val="Heading5Char"/>
    <w:qFormat/>
    <w:rsid w:val="00636E4B"/>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rsid w:val="00636E4B"/>
    <w:pPr>
      <w:ind w:left="0" w:firstLine="0"/>
      <w:outlineLvl w:val="7"/>
    </w:pPr>
  </w:style>
  <w:style w:type="paragraph" w:styleId="Heading9">
    <w:name w:val="heading 9"/>
    <w:basedOn w:val="Heading8"/>
    <w:next w:val="Normal"/>
    <w:qFormat/>
    <w:rsid w:val="00636E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rsid w:val="00636E4B"/>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rsid w:val="00636E4B"/>
    <w:pPr>
      <w:ind w:left="2268" w:hanging="2268"/>
    </w:pPr>
  </w:style>
  <w:style w:type="paragraph" w:styleId="TOC6">
    <w:name w:val="toc 6"/>
    <w:basedOn w:val="TOC5"/>
    <w:next w:val="Normal"/>
    <w:semiHidden/>
    <w:rsid w:val="00636E4B"/>
    <w:pPr>
      <w:ind w:left="1985" w:hanging="1985"/>
    </w:pPr>
  </w:style>
  <w:style w:type="paragraph" w:styleId="TOC5">
    <w:name w:val="toc 5"/>
    <w:basedOn w:val="TOC4"/>
    <w:semiHidden/>
    <w:rsid w:val="00636E4B"/>
    <w:pPr>
      <w:ind w:left="1701" w:hanging="1701"/>
    </w:pPr>
  </w:style>
  <w:style w:type="paragraph" w:styleId="TOC4">
    <w:name w:val="toc 4"/>
    <w:basedOn w:val="TOC3"/>
    <w:uiPriority w:val="39"/>
    <w:rsid w:val="00636E4B"/>
    <w:pPr>
      <w:ind w:left="1418" w:hanging="1418"/>
    </w:pPr>
  </w:style>
  <w:style w:type="paragraph" w:styleId="TOC3">
    <w:name w:val="toc 3"/>
    <w:basedOn w:val="TOC2"/>
    <w:uiPriority w:val="39"/>
    <w:rsid w:val="00636E4B"/>
    <w:pPr>
      <w:ind w:left="1134" w:hanging="1134"/>
    </w:pPr>
  </w:style>
  <w:style w:type="paragraph" w:styleId="TOC2">
    <w:name w:val="toc 2"/>
    <w:basedOn w:val="TOC1"/>
    <w:uiPriority w:val="39"/>
    <w:rsid w:val="00636E4B"/>
    <w:pPr>
      <w:keepNext w:val="0"/>
      <w:spacing w:before="0"/>
      <w:ind w:left="851" w:hanging="851"/>
    </w:pPr>
    <w:rPr>
      <w:sz w:val="20"/>
    </w:rPr>
  </w:style>
  <w:style w:type="paragraph" w:styleId="TOC1">
    <w:name w:val="toc 1"/>
    <w:uiPriority w:val="39"/>
    <w:rsid w:val="00636E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rsid w:val="00636E4B"/>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rsid w:val="00636E4B"/>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rsid w:val="00636E4B"/>
    <w:pPr>
      <w:keepLines/>
      <w:tabs>
        <w:tab w:val="center" w:pos="4536"/>
        <w:tab w:val="right" w:pos="9072"/>
      </w:tabs>
    </w:pPr>
  </w:style>
  <w:style w:type="character" w:customStyle="1" w:styleId="ZGSM">
    <w:name w:val="ZGSM"/>
    <w:rsid w:val="00636E4B"/>
  </w:style>
  <w:style w:type="paragraph" w:customStyle="1" w:styleId="ZD">
    <w:name w:val="ZD"/>
    <w:rsid w:val="00636E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customStyle="1" w:styleId="TT">
    <w:name w:val="TT"/>
    <w:basedOn w:val="Heading1"/>
    <w:next w:val="Normal"/>
    <w:rsid w:val="00636E4B"/>
    <w:pPr>
      <w:outlineLvl w:val="9"/>
    </w:pPr>
  </w:style>
  <w:style w:type="paragraph" w:customStyle="1" w:styleId="NF">
    <w:name w:val="NF"/>
    <w:basedOn w:val="NO"/>
    <w:rsid w:val="00636E4B"/>
    <w:pPr>
      <w:keepNext/>
      <w:spacing w:after="0"/>
    </w:pPr>
    <w:rPr>
      <w:rFonts w:ascii="Arial" w:hAnsi="Arial"/>
      <w:sz w:val="18"/>
    </w:rPr>
  </w:style>
  <w:style w:type="paragraph" w:customStyle="1" w:styleId="NO">
    <w:name w:val="NO"/>
    <w:basedOn w:val="Normal"/>
    <w:rsid w:val="00636E4B"/>
    <w:pPr>
      <w:keepLines/>
      <w:ind w:left="1135" w:hanging="851"/>
    </w:pPr>
  </w:style>
  <w:style w:type="paragraph" w:customStyle="1" w:styleId="PL">
    <w:name w:val="PL"/>
    <w:rsid w:val="00636E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paragraph" w:customStyle="1" w:styleId="TAR">
    <w:name w:val="TAR"/>
    <w:basedOn w:val="TAL"/>
    <w:qFormat/>
    <w:rsid w:val="00636E4B"/>
    <w:pPr>
      <w:jc w:val="right"/>
    </w:pPr>
  </w:style>
  <w:style w:type="paragraph" w:customStyle="1" w:styleId="TAL">
    <w:name w:val="TAL"/>
    <w:basedOn w:val="Normal"/>
    <w:link w:val="TALChar"/>
    <w:qFormat/>
    <w:rsid w:val="00636E4B"/>
    <w:pPr>
      <w:keepNext/>
      <w:keepLines/>
      <w:spacing w:after="0"/>
    </w:pPr>
    <w:rPr>
      <w:rFonts w:ascii="Arial" w:hAnsi="Arial"/>
      <w:sz w:val="18"/>
    </w:rPr>
  </w:style>
  <w:style w:type="paragraph" w:customStyle="1" w:styleId="TAH">
    <w:name w:val="TAH"/>
    <w:basedOn w:val="TAC"/>
    <w:rsid w:val="00636E4B"/>
    <w:rPr>
      <w:b/>
    </w:rPr>
  </w:style>
  <w:style w:type="paragraph" w:customStyle="1" w:styleId="TAC">
    <w:name w:val="TAC"/>
    <w:basedOn w:val="TAL"/>
    <w:rsid w:val="00636E4B"/>
    <w:pPr>
      <w:jc w:val="center"/>
    </w:pPr>
  </w:style>
  <w:style w:type="paragraph" w:customStyle="1" w:styleId="LD">
    <w:name w:val="LD"/>
    <w:rsid w:val="00636E4B"/>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qFormat/>
    <w:rsid w:val="00636E4B"/>
    <w:pPr>
      <w:keepLines/>
      <w:ind w:left="1702" w:hanging="1418"/>
    </w:pPr>
  </w:style>
  <w:style w:type="paragraph" w:customStyle="1" w:styleId="FP">
    <w:name w:val="FP"/>
    <w:basedOn w:val="Normal"/>
    <w:rsid w:val="00636E4B"/>
    <w:pPr>
      <w:spacing w:after="0"/>
    </w:pPr>
  </w:style>
  <w:style w:type="paragraph" w:customStyle="1" w:styleId="NW">
    <w:name w:val="NW"/>
    <w:basedOn w:val="NO"/>
    <w:rsid w:val="00636E4B"/>
    <w:pPr>
      <w:spacing w:after="0"/>
    </w:pPr>
  </w:style>
  <w:style w:type="paragraph" w:customStyle="1" w:styleId="EW">
    <w:name w:val="EW"/>
    <w:basedOn w:val="EX"/>
    <w:qFormat/>
    <w:rsid w:val="00636E4B"/>
    <w:pPr>
      <w:spacing w:after="0"/>
    </w:pPr>
  </w:style>
  <w:style w:type="paragraph" w:customStyle="1" w:styleId="B1">
    <w:name w:val="B1"/>
    <w:basedOn w:val="List"/>
    <w:link w:val="B1Char"/>
    <w:qFormat/>
    <w:rsid w:val="00636E4B"/>
    <w:pPr>
      <w:ind w:left="568" w:hanging="284"/>
      <w:contextualSpacing w:val="0"/>
    </w:pPr>
  </w:style>
  <w:style w:type="paragraph" w:customStyle="1" w:styleId="EditorsNote">
    <w:name w:val="Editor's Note"/>
    <w:basedOn w:val="NO"/>
    <w:rsid w:val="00636E4B"/>
    <w:pPr>
      <w:ind w:left="1559" w:hanging="1276"/>
    </w:pPr>
    <w:rPr>
      <w:color w:val="FF0000"/>
    </w:rPr>
  </w:style>
  <w:style w:type="paragraph" w:customStyle="1" w:styleId="TH">
    <w:name w:val="TH"/>
    <w:basedOn w:val="Normal"/>
    <w:link w:val="THChar"/>
    <w:rsid w:val="00636E4B"/>
    <w:pPr>
      <w:keepNext/>
      <w:keepLines/>
      <w:spacing w:before="60"/>
      <w:jc w:val="center"/>
    </w:pPr>
    <w:rPr>
      <w:rFonts w:ascii="Arial" w:hAnsi="Arial"/>
      <w:b/>
    </w:rPr>
  </w:style>
  <w:style w:type="paragraph" w:customStyle="1" w:styleId="ZA">
    <w:name w:val="ZA"/>
    <w:rsid w:val="00636E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636E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636E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636E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636E4B"/>
    <w:pPr>
      <w:ind w:left="851" w:hanging="851"/>
    </w:pPr>
  </w:style>
  <w:style w:type="paragraph" w:customStyle="1" w:styleId="ZH">
    <w:name w:val="ZH"/>
    <w:rsid w:val="00636E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rsid w:val="00636E4B"/>
    <w:pPr>
      <w:keepNext w:val="0"/>
      <w:spacing w:before="0" w:after="240"/>
    </w:pPr>
  </w:style>
  <w:style w:type="paragraph" w:customStyle="1" w:styleId="ZG">
    <w:name w:val="ZG"/>
    <w:rsid w:val="00636E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link w:val="B2Char"/>
    <w:qFormat/>
    <w:rsid w:val="00636E4B"/>
    <w:pPr>
      <w:ind w:left="851" w:hanging="284"/>
      <w:contextualSpacing w:val="0"/>
    </w:pPr>
  </w:style>
  <w:style w:type="paragraph" w:customStyle="1" w:styleId="B3">
    <w:name w:val="B3"/>
    <w:basedOn w:val="List3"/>
    <w:link w:val="B3Char"/>
    <w:qFormat/>
    <w:rsid w:val="00636E4B"/>
    <w:pPr>
      <w:ind w:left="1135" w:hanging="284"/>
      <w:contextualSpacing w:val="0"/>
    </w:pPr>
  </w:style>
  <w:style w:type="paragraph" w:customStyle="1" w:styleId="B4">
    <w:name w:val="B4"/>
    <w:basedOn w:val="List4"/>
    <w:link w:val="B4Char"/>
    <w:qFormat/>
    <w:rsid w:val="00636E4B"/>
    <w:pPr>
      <w:ind w:left="1418" w:hanging="284"/>
      <w:contextualSpacing w:val="0"/>
    </w:pPr>
  </w:style>
  <w:style w:type="paragraph" w:customStyle="1" w:styleId="B5">
    <w:name w:val="B5"/>
    <w:basedOn w:val="List5"/>
    <w:qFormat/>
    <w:rsid w:val="00636E4B"/>
    <w:pPr>
      <w:ind w:left="1702" w:hanging="284"/>
      <w:contextualSpacing w:val="0"/>
    </w:pPr>
  </w:style>
  <w:style w:type="paragraph" w:customStyle="1" w:styleId="ZTD">
    <w:name w:val="ZTD"/>
    <w:basedOn w:val="ZB"/>
    <w:rsid w:val="00636E4B"/>
    <w:pPr>
      <w:framePr w:hRule="auto" w:wrap="notBeside" w:y="852"/>
    </w:pPr>
    <w:rPr>
      <w:i w:val="0"/>
      <w:sz w:val="40"/>
    </w:rPr>
  </w:style>
  <w:style w:type="paragraph" w:customStyle="1" w:styleId="ZV">
    <w:name w:val="ZV"/>
    <w:basedOn w:val="ZU"/>
    <w:rsid w:val="00636E4B"/>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eastAsia="Times New Roman" w:hAnsi="Arial"/>
      <w:b/>
      <w:lang w:val="en-GB"/>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rPr>
  </w:style>
  <w:style w:type="character" w:customStyle="1" w:styleId="BodyTextChar">
    <w:name w:val="Body Text Char"/>
    <w:basedOn w:val="DefaultParagraphFont"/>
    <w:link w:val="BodyText"/>
    <w:qFormat/>
    <w:rPr>
      <w:rFonts w:eastAsia="Times New Roman"/>
      <w:lang w:val="en-GB"/>
    </w:rPr>
  </w:style>
  <w:style w:type="character" w:customStyle="1" w:styleId="BodyText2Char">
    <w:name w:val="Body Text 2 Char"/>
    <w:basedOn w:val="DefaultParagraphFont"/>
    <w:link w:val="BodyText2"/>
    <w:qFormat/>
    <w:rPr>
      <w:rFonts w:eastAsia="Times New Roman"/>
      <w:lang w:val="en-GB"/>
    </w:rPr>
  </w:style>
  <w:style w:type="character" w:customStyle="1" w:styleId="BodyText3Char">
    <w:name w:val="Body Text 3 Char"/>
    <w:basedOn w:val="DefaultParagraphFont"/>
    <w:link w:val="BodyText3"/>
    <w:qFormat/>
    <w:rPr>
      <w:rFonts w:eastAsia="Times New Roman"/>
      <w:sz w:val="16"/>
      <w:szCs w:val="16"/>
      <w:lang w:val="en-GB"/>
    </w:rPr>
  </w:style>
  <w:style w:type="character" w:customStyle="1" w:styleId="BodyTextFirstIndentChar">
    <w:name w:val="Body Text First Indent Char"/>
    <w:basedOn w:val="BodyTextChar"/>
    <w:link w:val="BodyTextFirstIndent"/>
    <w:qFormat/>
    <w:rPr>
      <w:rFonts w:eastAsia="Times New Roman"/>
      <w:lang w:val="en-GB"/>
    </w:rPr>
  </w:style>
  <w:style w:type="character" w:customStyle="1" w:styleId="BodyTextIndentChar">
    <w:name w:val="Body Text Indent Char"/>
    <w:basedOn w:val="DefaultParagraphFont"/>
    <w:link w:val="BodyTextIndent"/>
    <w:qFormat/>
    <w:rPr>
      <w:rFonts w:eastAsia="Times New Roman"/>
      <w:lang w:val="en-GB"/>
    </w:rPr>
  </w:style>
  <w:style w:type="character" w:customStyle="1" w:styleId="BodyTextFirstIndent2Char">
    <w:name w:val="Body Text First Indent 2 Char"/>
    <w:basedOn w:val="BodyTextIndentChar"/>
    <w:link w:val="BodyTextFirstIndent2"/>
    <w:qFormat/>
    <w:rPr>
      <w:rFonts w:eastAsia="Times New Roman"/>
      <w:lang w:val="en-GB"/>
    </w:rPr>
  </w:style>
  <w:style w:type="character" w:customStyle="1" w:styleId="BodyTextIndent2Char">
    <w:name w:val="Body Text Indent 2 Char"/>
    <w:basedOn w:val="DefaultParagraphFont"/>
    <w:link w:val="BodyTextIndent2"/>
    <w:qFormat/>
    <w:rPr>
      <w:rFonts w:eastAsia="Times New Roman"/>
      <w:lang w:val="en-GB"/>
    </w:rPr>
  </w:style>
  <w:style w:type="character" w:customStyle="1" w:styleId="BodyTextIndent3Char">
    <w:name w:val="Body Text Indent 3 Char"/>
    <w:basedOn w:val="DefaultParagraphFont"/>
    <w:link w:val="BodyTextIndent3"/>
    <w:qFormat/>
    <w:rPr>
      <w:rFonts w:eastAsia="Times New Roman"/>
      <w:sz w:val="16"/>
      <w:szCs w:val="16"/>
      <w:lang w:val="en-GB"/>
    </w:rPr>
  </w:style>
  <w:style w:type="character" w:customStyle="1" w:styleId="ClosingChar">
    <w:name w:val="Closing Char"/>
    <w:basedOn w:val="DefaultParagraphFont"/>
    <w:link w:val="Closing"/>
    <w:qFormat/>
    <w:rPr>
      <w:rFonts w:eastAsia="Times New Roman"/>
      <w:lang w:val="en-GB"/>
    </w:rPr>
  </w:style>
  <w:style w:type="character" w:customStyle="1" w:styleId="CommentTextChar">
    <w:name w:val="Comment Text Char"/>
    <w:basedOn w:val="DefaultParagraphFont"/>
    <w:link w:val="CommentText"/>
    <w:uiPriority w:val="99"/>
    <w:qFormat/>
    <w:rPr>
      <w:rFonts w:eastAsia="Times New Roman"/>
      <w:lang w:val="en-GB"/>
    </w:rPr>
  </w:style>
  <w:style w:type="character" w:customStyle="1" w:styleId="CommentSubjectChar">
    <w:name w:val="Comment Subject Char"/>
    <w:basedOn w:val="CommentTextChar"/>
    <w:link w:val="CommentSubject"/>
    <w:qFormat/>
    <w:rPr>
      <w:rFonts w:eastAsia="Times New Roman"/>
      <w:b/>
      <w:bCs/>
      <w:lang w:val="en-GB"/>
    </w:rPr>
  </w:style>
  <w:style w:type="character" w:customStyle="1" w:styleId="DateChar">
    <w:name w:val="Date Char"/>
    <w:basedOn w:val="DefaultParagraphFont"/>
    <w:link w:val="Date"/>
    <w:qFormat/>
    <w:rPr>
      <w:rFonts w:eastAsia="Times New Roman"/>
      <w:lang w:val="en-GB"/>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rPr>
  </w:style>
  <w:style w:type="character" w:customStyle="1" w:styleId="E-mailSignatureChar">
    <w:name w:val="E-mail Signature Char"/>
    <w:basedOn w:val="DefaultParagraphFont"/>
    <w:link w:val="E-mailSignature"/>
    <w:qFormat/>
    <w:rPr>
      <w:rFonts w:eastAsia="Times New Roman"/>
      <w:lang w:val="en-GB"/>
    </w:rPr>
  </w:style>
  <w:style w:type="character" w:customStyle="1" w:styleId="EndnoteTextChar">
    <w:name w:val="Endnote Text Char"/>
    <w:basedOn w:val="DefaultParagraphFont"/>
    <w:link w:val="EndnoteText"/>
    <w:qFormat/>
    <w:rPr>
      <w:rFonts w:eastAsia="Times New Roman"/>
      <w:lang w:val="en-GB"/>
    </w:rPr>
  </w:style>
  <w:style w:type="character" w:customStyle="1" w:styleId="FootnoteTextChar">
    <w:name w:val="Footnote Text Char"/>
    <w:basedOn w:val="DefaultParagraphFont"/>
    <w:link w:val="FootnoteText"/>
    <w:qFormat/>
    <w:rPr>
      <w:rFonts w:eastAsia="Times New Roman"/>
      <w:lang w:val="en-GB"/>
    </w:rPr>
  </w:style>
  <w:style w:type="character" w:customStyle="1" w:styleId="HTMLAddressChar">
    <w:name w:val="HTML Address Char"/>
    <w:basedOn w:val="DefaultParagraphFont"/>
    <w:link w:val="HTMLAddress"/>
    <w:qFormat/>
    <w:rPr>
      <w:rFonts w:eastAsia="Times New Roman"/>
      <w:i/>
      <w:iCs/>
      <w:lang w:val="en-GB"/>
    </w:rPr>
  </w:style>
  <w:style w:type="character" w:customStyle="1" w:styleId="HTMLPreformattedChar">
    <w:name w:val="HTML Preformatted Char"/>
    <w:basedOn w:val="DefaultParagraphFont"/>
    <w:link w:val="HTMLPreformatted"/>
    <w:qFormat/>
    <w:rPr>
      <w:rFonts w:ascii="Consolas" w:eastAsia="Times New Roman" w:hAnsi="Consolas"/>
      <w:lang w:val="en-GB"/>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rPr>
  </w:style>
  <w:style w:type="paragraph" w:styleId="ListParagraph">
    <w:name w:val="List Paragraph"/>
    <w:aliases w:val="- Bullets,j1j1j1j1j1,?? ??,?????,????,Lista1,j1j1j1j11,j1j1j1j1j1j1 1 - j1j1 21,¥¡¡¡¡ì¬º¥¹¥È¶ÎÂä,ÁÐ³ö¶ÎÂä,—ño’i—Ž,¥ê¥¹¥È¶ÎÂä,1st level - Bullet List Paragraph,Lettre d'introduction,Paragrafo elenco,Normal bullet 2,Bullet list,j"/>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val="en-GB"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rFonts w:eastAsia="Times New Roman"/>
      <w:lang w:val="en-GB"/>
    </w:rPr>
  </w:style>
  <w:style w:type="character" w:customStyle="1" w:styleId="PlainTextChar">
    <w:name w:val="Plain Text Char"/>
    <w:basedOn w:val="DefaultParagraphFont"/>
    <w:link w:val="PlainText"/>
    <w:qFormat/>
    <w:rPr>
      <w:rFonts w:ascii="Consolas" w:eastAsia="Times New Roman" w:hAnsi="Consolas"/>
      <w:sz w:val="21"/>
      <w:szCs w:val="21"/>
      <w:lang w:val="en-GB"/>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rPr>
  </w:style>
  <w:style w:type="character" w:customStyle="1" w:styleId="SalutationChar">
    <w:name w:val="Salutation Char"/>
    <w:basedOn w:val="DefaultParagraphFont"/>
    <w:link w:val="Salutation"/>
    <w:qFormat/>
    <w:rPr>
      <w:rFonts w:eastAsia="Times New Roman"/>
      <w:lang w:val="en-GB"/>
    </w:rPr>
  </w:style>
  <w:style w:type="character" w:customStyle="1" w:styleId="SignatureChar">
    <w:name w:val="Signature Char"/>
    <w:basedOn w:val="DefaultParagraphFont"/>
    <w:link w:val="Signature"/>
    <w:qFormat/>
    <w:rPr>
      <w:rFonts w:eastAsia="Times New Roman"/>
      <w:lang w:val="en-GB"/>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eastAsia="Times New Roman" w:hAnsi="Arial"/>
      <w:sz w:val="18"/>
      <w:lang w:val="en-GB"/>
    </w:rPr>
  </w:style>
  <w:style w:type="character" w:customStyle="1" w:styleId="TFChar">
    <w:name w:val="TF Char"/>
    <w:link w:val="TF"/>
    <w:qFormat/>
    <w:rPr>
      <w:rFonts w:ascii="Arial" w:eastAsia="Times New Roman" w:hAnsi="Arial"/>
      <w:b/>
      <w:lang w:val="en-GB"/>
    </w:rPr>
  </w:style>
  <w:style w:type="character" w:customStyle="1" w:styleId="B1Char">
    <w:name w:val="B1 Char"/>
    <w:link w:val="B1"/>
    <w:qFormat/>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link w:val="B3"/>
    <w:qFormat/>
    <w:rPr>
      <w:rFonts w:eastAsia="Times New Roman"/>
      <w:lang w:val="en-GB"/>
    </w:rPr>
  </w:style>
  <w:style w:type="character" w:customStyle="1" w:styleId="B4Char">
    <w:name w:val="B4 Char"/>
    <w:link w:val="B4"/>
    <w:qFormat/>
    <w:rPr>
      <w:rFonts w:eastAsia="Times New Roman"/>
      <w:lang w:val="en-GB"/>
    </w:rPr>
  </w:style>
  <w:style w:type="character" w:customStyle="1" w:styleId="Heading5Char">
    <w:name w:val="Heading 5 Char"/>
    <w:basedOn w:val="DefaultParagraphFont"/>
    <w:link w:val="Heading5"/>
    <w:qFormat/>
    <w:rPr>
      <w:rFonts w:ascii="Arial" w:eastAsia="Times New Roman" w:hAnsi="Arial"/>
      <w:sz w:val="22"/>
      <w:lang w:val="en-GB"/>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ListParagraphChar">
    <w:name w:val="List Paragraph Char"/>
    <w:aliases w:val="- Bullets Char,j1j1j1j1j1 Char,?? ?? Char,????? Char,???? Char,Lista1 Char,j1j1j1j11 Char,j1j1j1j1j1j1 1 - j1j1 21 Char,¥¡¡¡¡ì¬º¥¹¥È¶ÎÂä Char,ÁÐ³ö¶ÎÂä Char,—ño’i—Ž Char,¥ê¥¹¥È¶ÎÂä Char,1st level - Bullet List Paragraph Char,j Char"/>
    <w:link w:val="ListParagraph"/>
    <w:uiPriority w:val="34"/>
    <w:qFormat/>
    <w:rPr>
      <w:rFonts w:eastAsia="Times New Roman"/>
      <w:lang w:val="en-GB"/>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styleId="Revision">
    <w:name w:val="Revision"/>
    <w:hidden/>
    <w:uiPriority w:val="99"/>
    <w:semiHidden/>
    <w:rsid w:val="00D803E7"/>
    <w:rPr>
      <w:lang w:val="en-GB" w:eastAsia="en-US"/>
    </w:rPr>
  </w:style>
  <w:style w:type="paragraph" w:styleId="Bibliography">
    <w:name w:val="Bibliography"/>
    <w:basedOn w:val="Normal"/>
    <w:next w:val="Normal"/>
    <w:uiPriority w:val="37"/>
    <w:semiHidden/>
    <w:unhideWhenUsed/>
    <w:rsid w:val="00891729"/>
  </w:style>
  <w:style w:type="paragraph" w:styleId="TOCHeading">
    <w:name w:val="TOC Heading"/>
    <w:basedOn w:val="Heading1"/>
    <w:next w:val="Normal"/>
    <w:uiPriority w:val="39"/>
    <w:semiHidden/>
    <w:unhideWhenUsed/>
    <w:qFormat/>
    <w:rsid w:val="0089172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package" Target="embeddings/Microsoft_Visio_Drawing10.vsdx"/><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1.emf"/><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F0745-8A3C-44F4-9286-41EA72249C3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80</TotalTime>
  <Pages>24</Pages>
  <Words>7642</Words>
  <Characters>43562</Characters>
  <Application>Microsoft Office Word</Application>
  <DocSecurity>0</DocSecurity>
  <Lines>363</Lines>
  <Paragraphs>102</Paragraphs>
  <ScaleCrop>false</ScaleCrop>
  <HeadingPairs>
    <vt:vector size="4" baseType="variant">
      <vt:variant>
        <vt:lpstr>Title</vt:lpstr>
      </vt:variant>
      <vt:variant>
        <vt:i4>1</vt:i4>
      </vt:variant>
      <vt:variant>
        <vt:lpstr>Headings</vt:lpstr>
      </vt:variant>
      <vt:variant>
        <vt:i4>35</vt:i4>
      </vt:variant>
    </vt:vector>
  </HeadingPairs>
  <TitlesOfParts>
    <vt:vector size="36" baseType="lpstr">
      <vt:lpstr>3GPP TS 38.391</vt:lpstr>
      <vt:lpstr>Foreword</vt:lpstr>
      <vt:lpstr>1	Scope</vt:lpstr>
      <vt:lpstr>2	References</vt:lpstr>
      <vt:lpstr>3	Definitions, symbols and abbreviations</vt:lpstr>
      <vt:lpstr>    3.1	Definitions</vt:lpstr>
      <vt:lpstr>    3.2	Abbreviations</vt:lpstr>
      <vt:lpstr>4	General</vt:lpstr>
      <vt:lpstr>    4.1	Introduction</vt:lpstr>
      <vt:lpstr>    4.2	A-IoT MAC architecture</vt:lpstr>
      <vt:lpstr>    4.3	Services</vt:lpstr>
      <vt:lpstr>        4.3.1	Services provided to upper layers</vt:lpstr>
      <vt:lpstr>        4.3.2	Services expected from physical layer</vt:lpstr>
      <vt:lpstr>    4.4	Functions</vt:lpstr>
      <vt:lpstr>5	A-IoT MAC procedures</vt:lpstr>
      <vt:lpstr>    5.1	General</vt:lpstr>
      <vt:lpstr>    5.2	A-IoT paging</vt:lpstr>
      <vt:lpstr>    5.3	A-IoT access procedure</vt:lpstr>
      <vt:lpstr>        5.3.1	Contention-Based Random Access procedure</vt:lpstr>
      <vt:lpstr>        5.3.2	Contention-Free Access procedure</vt:lpstr>
      <vt:lpstr>    5.4	A-IoT upper layer data procedure</vt:lpstr>
      <vt:lpstr>        5.4.1	General</vt:lpstr>
      <vt:lpstr>        5.4.2	D2R message transmission</vt:lpstr>
      <vt:lpstr>        5.4.3	R2D message reception</vt:lpstr>
      <vt:lpstr>        5.4.4	D2R segmentation</vt:lpstr>
      <vt:lpstr>    5.5	Failure detection</vt:lpstr>
      <vt:lpstr>        5.5.1	General</vt:lpstr>
      <vt:lpstr>        5.5.2	Detection of data transmission failure</vt:lpstr>
      <vt:lpstr>        5.5.3	Detection of failure related to access procedure</vt:lpstr>
      <vt:lpstr>6	Protocol Data Units, formats and parameters</vt:lpstr>
      <vt:lpstr>    6.1	Protocol Data Units</vt:lpstr>
      <vt:lpstr>        6.1.1	General rules</vt:lpstr>
      <vt:lpstr>        6.1.2	Message types</vt:lpstr>
      <vt:lpstr>    6.2	A-IoT MAC messages</vt:lpstr>
      <vt:lpstr>        6.2.1	R2D messages</vt:lpstr>
      <vt:lpstr>        6.2.2	D2R messages</vt:lpstr>
    </vt:vector>
  </TitlesOfParts>
  <Company>ETSI</Company>
  <LinksUpToDate>false</LinksUpToDate>
  <CharactersWithSpaces>511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91</dc:title>
  <dc:subject>NR; Ambient IoT Medium Access Control Protocol specification (Release 19)</dc:subject>
  <dc:creator>MCC Support</dc:creator>
  <cp:keywords/>
  <dc:description/>
  <cp:lastModifiedBy>CR#0001r2</cp:lastModifiedBy>
  <cp:revision>5</cp:revision>
  <cp:lastPrinted>2019-02-25T11:35:00Z</cp:lastPrinted>
  <dcterms:created xsi:type="dcterms:W3CDTF">2025-12-22T10:38:00Z</dcterms:created>
  <dcterms:modified xsi:type="dcterms:W3CDTF">2025-12-22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2.1.0.18276</vt:lpwstr>
  </property>
  <property fmtid="{D5CDD505-2E9C-101B-9397-08002B2CF9AE}" pid="4" name="ICV">
    <vt:lpwstr>A068D62DA47843E4865CF9F7C8446E1C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ies>
</file>